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235" w:rsidRPr="000B668E" w:rsidRDefault="00E13235" w:rsidP="00D24F67">
      <w:pPr>
        <w:spacing w:line="480" w:lineRule="auto"/>
        <w:jc w:val="center"/>
        <w:rPr>
          <w:rFonts w:cs="Times New Roman"/>
          <w:b/>
          <w:szCs w:val="24"/>
        </w:rPr>
      </w:pPr>
      <w:r w:rsidRPr="000B668E">
        <w:rPr>
          <w:rFonts w:cs="Times New Roman"/>
          <w:b/>
          <w:szCs w:val="24"/>
        </w:rPr>
        <w:t>CHAPTER THREE</w:t>
      </w:r>
    </w:p>
    <w:p w:rsidR="00E13235" w:rsidRPr="000B668E" w:rsidRDefault="00E13235" w:rsidP="00D24F67">
      <w:pPr>
        <w:spacing w:line="480" w:lineRule="auto"/>
        <w:jc w:val="center"/>
        <w:rPr>
          <w:rFonts w:cs="Times New Roman"/>
          <w:b/>
          <w:szCs w:val="24"/>
        </w:rPr>
      </w:pPr>
      <w:r w:rsidRPr="000B668E">
        <w:rPr>
          <w:rFonts w:cs="Times New Roman"/>
          <w:b/>
          <w:szCs w:val="24"/>
        </w:rPr>
        <w:t>SYSTEM ANALYSIS AND DESIGN</w:t>
      </w:r>
    </w:p>
    <w:p w:rsidR="00E13235" w:rsidRPr="000B668E" w:rsidRDefault="00E13235" w:rsidP="00D24F67">
      <w:pPr>
        <w:spacing w:line="480" w:lineRule="auto"/>
        <w:jc w:val="both"/>
        <w:rPr>
          <w:rFonts w:cs="Times New Roman"/>
          <w:b/>
          <w:szCs w:val="24"/>
        </w:rPr>
      </w:pPr>
      <w:r w:rsidRPr="000B668E">
        <w:rPr>
          <w:rFonts w:cs="Times New Roman"/>
          <w:b/>
          <w:szCs w:val="24"/>
        </w:rPr>
        <w:t>3.0</w:t>
      </w:r>
      <w:r w:rsidRPr="000B668E">
        <w:rPr>
          <w:rFonts w:cs="Times New Roman"/>
          <w:b/>
          <w:szCs w:val="24"/>
        </w:rPr>
        <w:tab/>
        <w:t>INTRODUCTION</w:t>
      </w:r>
    </w:p>
    <w:p w:rsidR="00E13235" w:rsidRPr="000B668E" w:rsidRDefault="00AE5367" w:rsidP="00D24F67">
      <w:pPr>
        <w:spacing w:line="480" w:lineRule="auto"/>
        <w:jc w:val="both"/>
        <w:rPr>
          <w:rFonts w:cs="Times New Roman"/>
          <w:szCs w:val="24"/>
        </w:rPr>
      </w:pPr>
      <w:r w:rsidRPr="000B668E">
        <w:rPr>
          <w:rFonts w:cs="Times New Roman"/>
          <w:szCs w:val="24"/>
        </w:rPr>
        <w:t xml:space="preserve">This chapter </w:t>
      </w:r>
      <w:r w:rsidR="00E13235" w:rsidRPr="000B668E">
        <w:rPr>
          <w:rFonts w:cs="Times New Roman"/>
          <w:szCs w:val="24"/>
        </w:rPr>
        <w:t>discuss on the system methodology and the system analysis of the system.</w:t>
      </w:r>
    </w:p>
    <w:p w:rsidR="00E13235" w:rsidRPr="000B668E" w:rsidRDefault="00E13235" w:rsidP="00D24F67">
      <w:pPr>
        <w:spacing w:line="480" w:lineRule="auto"/>
        <w:jc w:val="both"/>
        <w:rPr>
          <w:rFonts w:cs="Times New Roman"/>
          <w:b/>
          <w:szCs w:val="24"/>
        </w:rPr>
      </w:pPr>
      <w:r w:rsidRPr="000B668E">
        <w:rPr>
          <w:rFonts w:cs="Times New Roman"/>
          <w:b/>
          <w:szCs w:val="24"/>
        </w:rPr>
        <w:t>3.1</w:t>
      </w:r>
      <w:r w:rsidRPr="000B668E">
        <w:rPr>
          <w:rFonts w:cs="Times New Roman"/>
          <w:b/>
          <w:szCs w:val="24"/>
        </w:rPr>
        <w:tab/>
        <w:t>METHODOLOGY</w:t>
      </w:r>
    </w:p>
    <w:p w:rsidR="00E13235" w:rsidRPr="000B668E" w:rsidRDefault="00E13235" w:rsidP="00D24F67">
      <w:pPr>
        <w:spacing w:line="480" w:lineRule="auto"/>
        <w:jc w:val="both"/>
        <w:rPr>
          <w:rFonts w:cs="Times New Roman"/>
          <w:szCs w:val="24"/>
        </w:rPr>
      </w:pPr>
      <w:r w:rsidRPr="000B668E">
        <w:rPr>
          <w:rFonts w:cs="Times New Roman"/>
          <w:szCs w:val="24"/>
        </w:rPr>
        <w:t>The methodology used for the development of this project is agile software development process.</w:t>
      </w:r>
    </w:p>
    <w:p w:rsidR="00E13235" w:rsidRPr="000B668E" w:rsidRDefault="00E13235" w:rsidP="00D24F67">
      <w:pPr>
        <w:spacing w:line="480" w:lineRule="auto"/>
        <w:jc w:val="both"/>
        <w:rPr>
          <w:rFonts w:cs="Times New Roman"/>
          <w:b/>
          <w:szCs w:val="24"/>
        </w:rPr>
      </w:pPr>
      <w:r w:rsidRPr="000B668E">
        <w:rPr>
          <w:rFonts w:cs="Times New Roman"/>
          <w:b/>
          <w:szCs w:val="24"/>
        </w:rPr>
        <w:t>3.2</w:t>
      </w:r>
      <w:r w:rsidRPr="000B668E">
        <w:rPr>
          <w:rFonts w:cs="Times New Roman"/>
          <w:szCs w:val="24"/>
        </w:rPr>
        <w:tab/>
      </w:r>
      <w:r w:rsidRPr="000B668E">
        <w:rPr>
          <w:rFonts w:cs="Times New Roman"/>
          <w:b/>
          <w:szCs w:val="24"/>
        </w:rPr>
        <w:t>ANALYSIS</w:t>
      </w:r>
    </w:p>
    <w:p w:rsidR="00E13235" w:rsidRPr="000B668E" w:rsidRDefault="00E13235" w:rsidP="00D24F67">
      <w:pPr>
        <w:spacing w:line="480" w:lineRule="auto"/>
        <w:jc w:val="both"/>
        <w:rPr>
          <w:rFonts w:cs="Times New Roman"/>
          <w:b/>
          <w:szCs w:val="24"/>
        </w:rPr>
      </w:pPr>
      <w:r w:rsidRPr="000B668E">
        <w:rPr>
          <w:rFonts w:cs="Times New Roman"/>
          <w:b/>
          <w:szCs w:val="24"/>
        </w:rPr>
        <w:t>3.2.1 ANALYSIS OF THE EXISTING SYSTEM</w:t>
      </w:r>
    </w:p>
    <w:p w:rsidR="00E13235" w:rsidRPr="000B668E" w:rsidRDefault="00E13235" w:rsidP="00D24F67">
      <w:pPr>
        <w:spacing w:line="480" w:lineRule="auto"/>
        <w:jc w:val="both"/>
        <w:rPr>
          <w:rFonts w:cs="Times New Roman"/>
          <w:szCs w:val="24"/>
        </w:rPr>
      </w:pPr>
      <w:r w:rsidRPr="000B668E">
        <w:rPr>
          <w:rFonts w:cs="Times New Roman"/>
          <w:szCs w:val="24"/>
        </w:rPr>
        <w:t>The existing system is a manual system, were by the client must come to the company to register using paper and pen and they also come to the company to check whether they as being register for particular project or not.</w:t>
      </w:r>
    </w:p>
    <w:p w:rsidR="00E13235" w:rsidRPr="000B668E" w:rsidRDefault="00E13235" w:rsidP="00D24F67">
      <w:pPr>
        <w:spacing w:line="480" w:lineRule="auto"/>
        <w:jc w:val="both"/>
        <w:rPr>
          <w:rFonts w:cs="Times New Roman"/>
          <w:b/>
          <w:szCs w:val="24"/>
        </w:rPr>
      </w:pPr>
      <w:r w:rsidRPr="000B668E">
        <w:rPr>
          <w:rFonts w:cs="Times New Roman"/>
          <w:b/>
          <w:szCs w:val="24"/>
        </w:rPr>
        <w:t>3.2.2 ANALYSIS OF THE PROPOSED SYSTEM</w:t>
      </w:r>
    </w:p>
    <w:p w:rsidR="00E13235" w:rsidRPr="000B668E" w:rsidRDefault="00E13235" w:rsidP="00D24F67">
      <w:pPr>
        <w:spacing w:line="480" w:lineRule="auto"/>
        <w:jc w:val="both"/>
        <w:rPr>
          <w:rFonts w:cs="Times New Roman"/>
          <w:szCs w:val="24"/>
        </w:rPr>
      </w:pPr>
      <w:r w:rsidRPr="000B668E">
        <w:rPr>
          <w:rFonts w:cs="Times New Roman"/>
          <w:szCs w:val="24"/>
        </w:rPr>
        <w:t>The proposed system is an online system that will be able to keep the company employee information and the client information that register for a particular project and also to register for the equipment available in the company and the client can make a request for any type of the equipment they need for the extraction of the Gold.</w:t>
      </w:r>
    </w:p>
    <w:p w:rsidR="00E13235" w:rsidRPr="000B668E" w:rsidRDefault="00E13235" w:rsidP="00D24F67">
      <w:pPr>
        <w:autoSpaceDE w:val="0"/>
        <w:autoSpaceDN w:val="0"/>
        <w:adjustRightInd w:val="0"/>
        <w:spacing w:line="480" w:lineRule="auto"/>
        <w:jc w:val="both"/>
        <w:rPr>
          <w:rFonts w:cs="Times New Roman"/>
          <w:b/>
          <w:szCs w:val="24"/>
        </w:rPr>
      </w:pPr>
      <w:r w:rsidRPr="000B668E">
        <w:rPr>
          <w:rFonts w:cs="Times New Roman"/>
          <w:b/>
          <w:szCs w:val="24"/>
        </w:rPr>
        <w:t>3.3</w:t>
      </w:r>
      <w:r w:rsidRPr="000B668E">
        <w:rPr>
          <w:rFonts w:cs="Times New Roman"/>
          <w:b/>
          <w:szCs w:val="24"/>
        </w:rPr>
        <w:tab/>
        <w:t>SYSTEM DESIGN</w:t>
      </w:r>
    </w:p>
    <w:p w:rsidR="00E13235" w:rsidRPr="000B668E" w:rsidRDefault="00E13235" w:rsidP="00D24F67">
      <w:pPr>
        <w:spacing w:line="480" w:lineRule="auto"/>
        <w:jc w:val="both"/>
        <w:rPr>
          <w:rFonts w:cs="Times New Roman"/>
          <w:szCs w:val="24"/>
        </w:rPr>
      </w:pPr>
      <w:r w:rsidRPr="000B668E">
        <w:rPr>
          <w:rFonts w:cs="Times New Roman"/>
          <w:szCs w:val="24"/>
        </w:rPr>
        <w:t>The system is divided into three section, Admin, Client and Employee sections. Each and every part have their own functionality.</w:t>
      </w:r>
    </w:p>
    <w:p w:rsidR="00E13235" w:rsidRPr="000B668E" w:rsidRDefault="00E13235" w:rsidP="00D24F67">
      <w:pPr>
        <w:spacing w:line="480" w:lineRule="auto"/>
        <w:jc w:val="both"/>
        <w:rPr>
          <w:rFonts w:cs="Times New Roman"/>
          <w:b/>
          <w:szCs w:val="24"/>
        </w:rPr>
      </w:pPr>
      <w:r w:rsidRPr="000B668E">
        <w:rPr>
          <w:rFonts w:cs="Times New Roman"/>
          <w:b/>
          <w:szCs w:val="24"/>
        </w:rPr>
        <w:lastRenderedPageBreak/>
        <w:t>3.3.1</w:t>
      </w:r>
      <w:r w:rsidRPr="000B668E">
        <w:rPr>
          <w:rFonts w:cs="Times New Roman"/>
          <w:b/>
          <w:szCs w:val="24"/>
        </w:rPr>
        <w:tab/>
        <w:t>SYSTEM FUNCTIONALITY</w:t>
      </w:r>
    </w:p>
    <w:p w:rsidR="00E13235" w:rsidRPr="000B668E" w:rsidRDefault="00E13235" w:rsidP="00D24F67">
      <w:pPr>
        <w:spacing w:line="480" w:lineRule="auto"/>
        <w:jc w:val="both"/>
        <w:rPr>
          <w:rFonts w:cs="Times New Roman"/>
          <w:szCs w:val="24"/>
        </w:rPr>
      </w:pPr>
      <w:r w:rsidRPr="000B668E">
        <w:rPr>
          <w:rFonts w:cs="Times New Roman"/>
          <w:b/>
          <w:szCs w:val="24"/>
        </w:rPr>
        <w:t xml:space="preserve"> Admin: </w:t>
      </w:r>
      <w:r w:rsidRPr="000B668E">
        <w:rPr>
          <w:rFonts w:cs="Times New Roman"/>
          <w:szCs w:val="24"/>
        </w:rPr>
        <w:t>Employee Registration, Update, Login and Logout.</w:t>
      </w:r>
    </w:p>
    <w:p w:rsidR="00E13235" w:rsidRPr="000B668E" w:rsidRDefault="00E13235" w:rsidP="00D24F67">
      <w:pPr>
        <w:spacing w:line="480" w:lineRule="auto"/>
        <w:jc w:val="both"/>
        <w:rPr>
          <w:rFonts w:cs="Times New Roman"/>
          <w:szCs w:val="24"/>
        </w:rPr>
      </w:pPr>
      <w:r w:rsidRPr="000B668E">
        <w:rPr>
          <w:rFonts w:cs="Times New Roman"/>
          <w:b/>
          <w:szCs w:val="24"/>
        </w:rPr>
        <w:t xml:space="preserve">Employee: </w:t>
      </w:r>
      <w:r w:rsidRPr="000B668E">
        <w:rPr>
          <w:rFonts w:cs="Times New Roman"/>
          <w:szCs w:val="24"/>
        </w:rPr>
        <w:t xml:space="preserve">Client Registration, Register Project </w:t>
      </w:r>
      <w:r w:rsidR="000B226A" w:rsidRPr="000B668E">
        <w:rPr>
          <w:rFonts w:cs="Times New Roman"/>
          <w:szCs w:val="24"/>
        </w:rPr>
        <w:t>for</w:t>
      </w:r>
      <w:r w:rsidRPr="000B668E">
        <w:rPr>
          <w:rFonts w:cs="Times New Roman"/>
          <w:szCs w:val="24"/>
        </w:rPr>
        <w:t xml:space="preserve"> client, Update, Register Equipment, Reports and Login and Logout.</w:t>
      </w:r>
    </w:p>
    <w:p w:rsidR="00E13235" w:rsidRPr="000B668E" w:rsidRDefault="00E13235" w:rsidP="00D24F67">
      <w:pPr>
        <w:spacing w:line="480" w:lineRule="auto"/>
        <w:jc w:val="both"/>
        <w:rPr>
          <w:rFonts w:cs="Times New Roman"/>
          <w:szCs w:val="24"/>
        </w:rPr>
      </w:pPr>
      <w:r w:rsidRPr="000B668E">
        <w:rPr>
          <w:rFonts w:cs="Times New Roman"/>
          <w:b/>
          <w:szCs w:val="24"/>
        </w:rPr>
        <w:t xml:space="preserve">Client: </w:t>
      </w:r>
      <w:r w:rsidRPr="000B668E">
        <w:rPr>
          <w:rFonts w:cs="Times New Roman"/>
          <w:szCs w:val="24"/>
        </w:rPr>
        <w:t>Request for Equipment, Update,</w:t>
      </w:r>
      <w:r w:rsidRPr="000B668E">
        <w:rPr>
          <w:rFonts w:cs="Times New Roman"/>
          <w:b/>
          <w:szCs w:val="24"/>
        </w:rPr>
        <w:t xml:space="preserve"> </w:t>
      </w:r>
      <w:r w:rsidRPr="000B668E">
        <w:rPr>
          <w:rFonts w:cs="Times New Roman"/>
          <w:szCs w:val="24"/>
        </w:rPr>
        <w:t>Login and Logout and Reports.</w:t>
      </w:r>
    </w:p>
    <w:p w:rsidR="00E13235" w:rsidRPr="000B668E" w:rsidRDefault="00E13235" w:rsidP="00D24F67">
      <w:pPr>
        <w:spacing w:line="480" w:lineRule="auto"/>
        <w:jc w:val="both"/>
        <w:rPr>
          <w:rFonts w:cs="Times New Roman"/>
          <w:b/>
          <w:szCs w:val="24"/>
        </w:rPr>
      </w:pPr>
      <w:r w:rsidRPr="000B668E">
        <w:rPr>
          <w:rFonts w:cs="Times New Roman"/>
          <w:b/>
          <w:szCs w:val="24"/>
        </w:rPr>
        <w:t>3.3.2</w:t>
      </w:r>
      <w:r w:rsidRPr="000B668E">
        <w:rPr>
          <w:rFonts w:cs="Times New Roman"/>
          <w:b/>
          <w:szCs w:val="24"/>
        </w:rPr>
        <w:tab/>
        <w:t>USE CASE</w:t>
      </w:r>
    </w:p>
    <w:p w:rsidR="00E13235" w:rsidRPr="000B668E" w:rsidRDefault="00E13235" w:rsidP="00D24F67">
      <w:pPr>
        <w:spacing w:line="480" w:lineRule="auto"/>
        <w:jc w:val="both"/>
        <w:rPr>
          <w:rFonts w:cs="Times New Roman"/>
          <w:b/>
          <w:szCs w:val="24"/>
        </w:rPr>
      </w:pPr>
      <w:r w:rsidRPr="000B668E">
        <w:rPr>
          <w:rFonts w:cs="Times New Roman"/>
          <w:b/>
          <w:szCs w:val="24"/>
        </w:rPr>
        <w:t>3.3.2.1</w:t>
      </w:r>
      <w:r w:rsidRPr="000B668E">
        <w:rPr>
          <w:rFonts w:cs="Times New Roman"/>
          <w:b/>
          <w:szCs w:val="24"/>
        </w:rPr>
        <w:tab/>
        <w:t>USE CASE OF THE SYSTEM</w:t>
      </w:r>
    </w:p>
    <w:p w:rsidR="00E13235" w:rsidRPr="000B668E" w:rsidRDefault="00E13235" w:rsidP="00D24F67">
      <w:pPr>
        <w:spacing w:line="480" w:lineRule="auto"/>
        <w:jc w:val="both"/>
        <w:rPr>
          <w:rFonts w:cs="Times New Roman"/>
          <w:szCs w:val="24"/>
        </w:rPr>
      </w:pPr>
      <w:r w:rsidRPr="000B668E">
        <w:rPr>
          <w:rFonts w:cs="Times New Roman"/>
          <w:szCs w:val="24"/>
        </w:rPr>
        <w:object w:dxaOrig="16561" w:dyaOrig="10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8.5pt" o:ole="">
            <v:imagedata r:id="rId7" o:title=""/>
          </v:shape>
          <o:OLEObject Type="Embed" ProgID="Visio.Drawing.15" ShapeID="_x0000_i1025" DrawAspect="Content" ObjectID="_1620216823" r:id="rId8"/>
        </w:object>
      </w:r>
    </w:p>
    <w:p w:rsidR="000B226A" w:rsidRDefault="000B226A" w:rsidP="00D24F67">
      <w:pPr>
        <w:spacing w:line="480" w:lineRule="auto"/>
        <w:jc w:val="both"/>
        <w:rPr>
          <w:rFonts w:cs="Times New Roman"/>
          <w:b/>
          <w:szCs w:val="24"/>
        </w:rPr>
      </w:pPr>
    </w:p>
    <w:p w:rsidR="00A8585F" w:rsidRPr="000B668E" w:rsidRDefault="00A8585F" w:rsidP="00D24F67">
      <w:pPr>
        <w:spacing w:line="480" w:lineRule="auto"/>
        <w:jc w:val="both"/>
        <w:rPr>
          <w:rFonts w:cs="Times New Roman"/>
          <w:b/>
          <w:szCs w:val="24"/>
        </w:rPr>
      </w:pPr>
    </w:p>
    <w:p w:rsidR="00E13235" w:rsidRPr="000B668E" w:rsidRDefault="00E13235" w:rsidP="00D24F67">
      <w:pPr>
        <w:spacing w:line="480" w:lineRule="auto"/>
        <w:jc w:val="both"/>
        <w:rPr>
          <w:rFonts w:cs="Times New Roman"/>
          <w:b/>
          <w:szCs w:val="24"/>
        </w:rPr>
      </w:pPr>
      <w:r w:rsidRPr="000B668E">
        <w:rPr>
          <w:rFonts w:cs="Times New Roman"/>
          <w:b/>
          <w:szCs w:val="24"/>
        </w:rPr>
        <w:lastRenderedPageBreak/>
        <w:t>3.3.3</w:t>
      </w:r>
      <w:r w:rsidRPr="000B668E">
        <w:rPr>
          <w:rFonts w:cs="Times New Roman"/>
          <w:b/>
          <w:szCs w:val="24"/>
        </w:rPr>
        <w:tab/>
        <w:t>ACTIVITY DIAGRAM OF THE STUDY</w:t>
      </w:r>
    </w:p>
    <w:p w:rsidR="00E13235" w:rsidRPr="000B668E" w:rsidRDefault="00E90867" w:rsidP="00D24F67">
      <w:pPr>
        <w:spacing w:line="480" w:lineRule="auto"/>
        <w:jc w:val="both"/>
        <w:rPr>
          <w:rFonts w:cs="Times New Roman"/>
          <w:b/>
          <w:szCs w:val="24"/>
        </w:rPr>
      </w:pPr>
      <w:r>
        <w:rPr>
          <w:rFonts w:cs="Times New Roman"/>
          <w:b/>
          <w:noProof/>
          <w:szCs w:val="24"/>
        </w:rPr>
        <w:pict>
          <v:group id="_x0000_s1089" style="position:absolute;left:0;text-align:left;margin-left:35.25pt;margin-top:11.5pt;width:428.25pt;height:627pt;z-index:251661312" coordorigin="2145,2187" coordsize="8565,12540">
            <v:group id="_x0000_s1090" style="position:absolute;left:6075;top:14337;width:315;height:315" coordorigin="5790,2625" coordsize="420,420">
              <v:oval id="_x0000_s1091" style="position:absolute;left:5910;top:2730;width:195;height:210" fillcolor="black [3213]"/>
              <v:oval id="_x0000_s1092" style="position:absolute;left:5790;top:2625;width:420;height:420" filled="f"/>
            </v:group>
            <v:oval id="_x0000_s1093" style="position:absolute;left:5355;top:2262;width:195;height:210" fillcolor="black [3213]"/>
            <v:shapetype id="_x0000_t32" coordsize="21600,21600" o:spt="32" o:oned="t" path="m,l21600,21600e" filled="f">
              <v:path arrowok="t" fillok="f" o:connecttype="none"/>
              <o:lock v:ext="edit" shapetype="t"/>
            </v:shapetype>
            <v:shape id="_x0000_s1094" type="#_x0000_t32" style="position:absolute;left:2580;top:6762;width:6030;height:1" o:connectortype="straight" strokeweight="3pt"/>
            <v:roundrect id="_x0000_s1095" style="position:absolute;left:4395;top:2907;width:2160;height:435" arcsize="10923f" filled="f">
              <v:textbox>
                <w:txbxContent>
                  <w:p w:rsidR="00E13235" w:rsidRDefault="00E13235" w:rsidP="00E13235">
                    <w:pPr>
                      <w:jc w:val="center"/>
                    </w:pPr>
                    <w:r>
                      <w:t>Login form</w:t>
                    </w:r>
                  </w:p>
                </w:txbxContent>
              </v:textbox>
            </v:roundrect>
            <v:shape id="_x0000_s1096" type="#_x0000_t32" style="position:absolute;left:5445;top:2487;width:0;height:405" o:connectortype="straight">
              <v:stroke endarrow="block"/>
            </v:shape>
            <v:shape id="_x0000_s1097" type="#_x0000_t32" style="position:absolute;left:5460;top:3343;width:0;height:570" o:connectortype="straight">
              <v:stroke endarrow="block"/>
            </v:shape>
            <v:shape id="_x0000_s1098" type="#_x0000_t32" style="position:absolute;left:3150;top:6762;width:2370;height:1140;flip:x" o:connectortype="straight">
              <v:stroke endarrow="block"/>
            </v:shape>
            <v:roundrect id="_x0000_s1099" style="position:absolute;left:2145;top:7902;width:2445;height:435" arcsize="10923f" filled="f">
              <v:textbox>
                <w:txbxContent>
                  <w:p w:rsidR="00E13235" w:rsidRDefault="00E13235" w:rsidP="00E13235">
                    <w:pPr>
                      <w:jc w:val="center"/>
                    </w:pPr>
                    <w:r>
                      <w:t>View Reports</w:t>
                    </w:r>
                  </w:p>
                </w:txbxContent>
              </v:textbox>
            </v:roundrect>
            <v:shape id="_x0000_s1100" type="#_x0000_t32" style="position:absolute;left:8910;top:8337;width:0;height:570" o:connectortype="straight">
              <v:stroke endarrow="block"/>
            </v:shape>
            <v:shapetype id="_x0000_t4" coordsize="21600,21600" o:spt="4" path="m10800,l,10800,10800,21600,21600,10800xe">
              <v:stroke joinstyle="miter"/>
              <v:path gradientshapeok="t" o:connecttype="rect" textboxrect="5400,5400,16200,16200"/>
            </v:shapetype>
            <v:shape id="_x0000_s1101" type="#_x0000_t4" style="position:absolute;left:4770;top:3912;width:1440;height:1410">
              <v:textbox style="mso-next-textbox:#_x0000_s1101">
                <w:txbxContent>
                  <w:p w:rsidR="00E13235" w:rsidRDefault="00E13235" w:rsidP="00E13235"/>
                  <w:p w:rsidR="00E13235" w:rsidRDefault="00E13235" w:rsidP="00E13235"/>
                </w:txbxContent>
              </v:textbox>
            </v:shape>
            <v:roundrect id="_x0000_s1102" style="position:absolute;left:4305;top:5893;width:2805;height:435" arcsize="10923f" filled="f">
              <v:textbox>
                <w:txbxContent>
                  <w:p w:rsidR="00E13235" w:rsidRDefault="00E13235" w:rsidP="00E13235">
                    <w:pPr>
                      <w:jc w:val="center"/>
                    </w:pPr>
                    <w:r>
                      <w:t>View Admin Interface</w:t>
                    </w:r>
                  </w:p>
                </w:txbxContent>
              </v:textbox>
            </v:roundrect>
            <v:shape id="_x0000_s1103" type="#_x0000_t32" style="position:absolute;left:5490;top:5322;width:0;height:570" o:connectortype="straight">
              <v:stroke endarrow="block"/>
            </v:shape>
            <v:shape id="_x0000_s1104" type="#_x0000_t32" style="position:absolute;left:5865;top:12282;width:0;height:375" o:connectortype="straight">
              <v:stroke endarrow="block"/>
            </v:shape>
            <v:shapetype id="_x0000_t202" coordsize="21600,21600" o:spt="202" path="m,l,21600r21600,l21600,xe">
              <v:stroke joinstyle="miter"/>
              <v:path gradientshapeok="t" o:connecttype="rect"/>
            </v:shapetype>
            <v:shape id="_x0000_s1105" type="#_x0000_t202" style="position:absolute;left:9465;top:10617;width:1230;height:390" filled="f" stroked="f">
              <v:textbox style="mso-next-textbox:#_x0000_s1105">
                <w:txbxContent>
                  <w:p w:rsidR="00E13235" w:rsidRDefault="00E13235" w:rsidP="00E13235">
                    <w:r>
                      <w:t>Validity</w:t>
                    </w:r>
                  </w:p>
                  <w:p w:rsidR="00E13235" w:rsidRDefault="00E13235" w:rsidP="00E13235"/>
                </w:txbxContent>
              </v:textbox>
            </v:shape>
            <v:shape id="_x0000_s1106" type="#_x0000_t202" style="position:absolute;left:3885;top:4017;width:870;height:390" filled="f" stroked="f">
              <v:textbox style="mso-next-textbox:#_x0000_s1106">
                <w:txbxContent>
                  <w:p w:rsidR="00E13235" w:rsidRDefault="00E13235" w:rsidP="00E13235">
                    <w:r>
                      <w:t>No</w:t>
                    </w:r>
                  </w:p>
                  <w:p w:rsidR="00E13235" w:rsidRDefault="00E13235" w:rsidP="00E13235"/>
                </w:txbxContent>
              </v:textbox>
            </v:shape>
            <v:shape id="_x0000_s1107" type="#_x0000_t32" style="position:absolute;left:3960;top:4617;width:795;height:0;flip:x" o:connectortype="straight">
              <v:stroke endarrow="block"/>
            </v:shape>
            <v:shape id="_x0000_s1108" type="#_x0000_t32" style="position:absolute;left:3960;top:3178;width:0;height:1425;flip:y" o:connectortype="straight">
              <v:stroke endarrow="block"/>
            </v:shape>
            <v:shape id="_x0000_s1109" type="#_x0000_t32" style="position:absolute;left:3960;top:3178;width:435;height:0" o:connectortype="straight">
              <v:stroke endarrow="block"/>
            </v:shape>
            <v:shape id="_x0000_s1110" type="#_x0000_t32" style="position:absolute;left:2895;top:13767;width:6675;height:0" o:connectortype="straight" strokeweight="3pt"/>
            <v:shape id="_x0000_s1111" type="#_x0000_t32" style="position:absolute;left:2355;top:8337;width:2865;height:5430" o:connectortype="straight">
              <v:stroke endarrow="block"/>
            </v:shape>
            <v:shape id="_x0000_s1112" type="#_x0000_t202" style="position:absolute;left:5445;top:2187;width:945;height:390" filled="f" stroked="f">
              <v:textbox style="mso-next-textbox:#_x0000_s1112">
                <w:txbxContent>
                  <w:p w:rsidR="00E13235" w:rsidRDefault="00E13235" w:rsidP="00E13235">
                    <w:r>
                      <w:t>Start</w:t>
                    </w:r>
                  </w:p>
                  <w:p w:rsidR="00E13235" w:rsidRDefault="00E13235" w:rsidP="00E13235"/>
                </w:txbxContent>
              </v:textbox>
            </v:shape>
            <v:shape id="_x0000_s1113" type="#_x0000_t202" style="position:absolute;left:6311;top:14337;width:945;height:390" filled="f" stroked="f">
              <v:textbox style="mso-next-textbox:#_x0000_s1113">
                <w:txbxContent>
                  <w:p w:rsidR="00E13235" w:rsidRDefault="00E13235" w:rsidP="00E13235">
                    <w:r>
                      <w:t>End</w:t>
                    </w:r>
                  </w:p>
                  <w:p w:rsidR="00E13235" w:rsidRDefault="00E13235" w:rsidP="00E13235"/>
                </w:txbxContent>
              </v:textbox>
            </v:shape>
            <v:shape id="_x0000_s1114" type="#_x0000_t202" style="position:absolute;left:5441;top:3702;width:1594;height:390" filled="f" stroked="f">
              <v:textbox style="mso-next-textbox:#_x0000_s1114">
                <w:txbxContent>
                  <w:p w:rsidR="00E13235" w:rsidRDefault="00E13235" w:rsidP="00E13235">
                    <w:r>
                      <w:t>Verify User</w:t>
                    </w:r>
                  </w:p>
                  <w:p w:rsidR="00E13235" w:rsidRDefault="00E13235" w:rsidP="00E13235"/>
                </w:txbxContent>
              </v:textbox>
            </v:shape>
            <v:shape id="_x0000_s1115" type="#_x0000_t202" style="position:absolute;left:5430;top:5322;width:870;height:390" filled="f" stroked="f">
              <v:textbox style="mso-next-textbox:#_x0000_s1115">
                <w:txbxContent>
                  <w:p w:rsidR="00E13235" w:rsidRDefault="00E13235" w:rsidP="00E13235">
                    <w:r>
                      <w:t>Yes</w:t>
                    </w:r>
                  </w:p>
                  <w:p w:rsidR="00E13235" w:rsidRDefault="00E13235" w:rsidP="00E13235"/>
                </w:txbxContent>
              </v:textbox>
            </v:shape>
            <v:shape id="_x0000_s1116" type="#_x0000_t32" style="position:absolute;left:5520;top:6327;width:0;height:435" o:connectortype="straight">
              <v:stroke endarrow="block"/>
            </v:shape>
            <v:shape id="_x0000_s1117" type="#_x0000_t32" style="position:absolute;left:5520;top:6763;width:225;height:1139" o:connectortype="straight">
              <v:stroke endarrow="block"/>
            </v:shape>
            <v:roundrect id="_x0000_s1118" style="position:absolute;left:4830;top:7902;width:2910;height:435" arcsize="10923f" filled="f">
              <v:textbox style="mso-next-textbox:#_x0000_s1118">
                <w:txbxContent>
                  <w:p w:rsidR="00E13235" w:rsidRDefault="00E13235" w:rsidP="00E13235">
                    <w:pPr>
                      <w:jc w:val="center"/>
                    </w:pPr>
                    <w:r>
                      <w:t>Employee Registration</w:t>
                    </w:r>
                  </w:p>
                  <w:p w:rsidR="00E13235" w:rsidRDefault="00E13235" w:rsidP="00E13235"/>
                </w:txbxContent>
              </v:textbox>
            </v:roundrect>
            <v:shape id="_x0000_s1119" type="#_x0000_t32" style="position:absolute;left:5565;top:6762;width:2925;height:1140" o:connectortype="straight">
              <v:stroke endarrow="block"/>
            </v:shape>
            <v:roundrect id="_x0000_s1120" style="position:absolute;left:7875;top:7902;width:2085;height:435" arcsize="10923f" filled="f">
              <v:textbox>
                <w:txbxContent>
                  <w:p w:rsidR="00E13235" w:rsidRDefault="00E13235" w:rsidP="00E13235">
                    <w:pPr>
                      <w:jc w:val="center"/>
                    </w:pPr>
                    <w:r>
                      <w:t>Update</w:t>
                    </w:r>
                  </w:p>
                </w:txbxContent>
              </v:textbox>
            </v:roundrect>
            <v:shape id="_x0000_s1121" type="#_x0000_t32" style="position:absolute;left:5865;top:8337;width:0;height:570" o:connectortype="straight">
              <v:stroke endarrow="block"/>
            </v:shape>
            <v:shape id="_x0000_s1122" type="#_x0000_t4" style="position:absolute;left:5145;top:10872;width:1440;height:1410">
              <v:textbox style="mso-next-textbox:#_x0000_s1122">
                <w:txbxContent>
                  <w:p w:rsidR="00E13235" w:rsidRDefault="00E13235" w:rsidP="00E13235"/>
                  <w:p w:rsidR="00E13235" w:rsidRDefault="00E13235" w:rsidP="00E13235"/>
                </w:txbxContent>
              </v:textbox>
            </v:shape>
            <v:shape id="_x0000_s1123" type="#_x0000_t32" style="position:absolute;left:4095;top:11577;width:1050;height:1;flip:x" o:connectortype="straight">
              <v:stroke endarrow="block"/>
            </v:shape>
            <v:shape id="_x0000_s1124" type="#_x0000_t32" style="position:absolute;left:4095;top:9147;width:0;height:2415;flip:y" o:connectortype="straight">
              <v:stroke endarrow="block"/>
            </v:shape>
            <v:shape id="_x0000_s1125" type="#_x0000_t32" style="position:absolute;left:4095;top:9177;width:435;height:0" o:connectortype="straight">
              <v:stroke endarrow="block"/>
            </v:shape>
            <v:roundrect id="_x0000_s1126" style="position:absolute;left:4560;top:8907;width:2550;height:435" arcsize="10923f" filled="f">
              <v:textbox style="mso-next-textbox:#_x0000_s1126">
                <w:txbxContent>
                  <w:p w:rsidR="00E13235" w:rsidRDefault="00E13235" w:rsidP="00E13235">
                    <w:pPr>
                      <w:jc w:val="center"/>
                    </w:pPr>
                    <w:r>
                      <w:t>Display form</w:t>
                    </w:r>
                  </w:p>
                  <w:p w:rsidR="00E13235" w:rsidRDefault="00E13235" w:rsidP="00E13235"/>
                </w:txbxContent>
              </v:textbox>
            </v:roundrect>
            <v:shape id="_x0000_s1127" type="#_x0000_t32" style="position:absolute;left:5880;top:9342;width:0;height:570" o:connectortype="straight">
              <v:stroke endarrow="block"/>
            </v:shape>
            <v:roundrect id="_x0000_s1128" style="position:absolute;left:4545;top:9913;width:2490;height:435" arcsize="10923f" filled="f">
              <v:textbox style="mso-next-textbox:#_x0000_s1128">
                <w:txbxContent>
                  <w:p w:rsidR="00E13235" w:rsidRDefault="00E13235" w:rsidP="00E13235">
                    <w:pPr>
                      <w:jc w:val="center"/>
                    </w:pPr>
                    <w:r>
                      <w:t>Fill the form</w:t>
                    </w:r>
                  </w:p>
                  <w:p w:rsidR="00E13235" w:rsidRDefault="00E13235" w:rsidP="00E13235"/>
                </w:txbxContent>
              </v:textbox>
            </v:roundrect>
            <v:shape id="_x0000_s1129" type="#_x0000_t32" style="position:absolute;left:5865;top:10302;width:0;height:570" o:connectortype="straight">
              <v:stroke endarrow="block"/>
            </v:shape>
            <v:shape id="_x0000_s1130" type="#_x0000_t4" style="position:absolute;left:8745;top:10872;width:1440;height:1410">
              <v:textbox style="mso-next-textbox:#_x0000_s1130">
                <w:txbxContent>
                  <w:p w:rsidR="00E13235" w:rsidRDefault="00E13235" w:rsidP="00E13235"/>
                  <w:p w:rsidR="00E13235" w:rsidRDefault="00E13235" w:rsidP="00E13235"/>
                </w:txbxContent>
              </v:textbox>
            </v:shape>
            <v:shape id="_x0000_s1131" type="#_x0000_t32" style="position:absolute;left:7695;top:11577;width:1050;height:1;flip:x" o:connectortype="straight">
              <v:stroke endarrow="block"/>
            </v:shape>
            <v:shape id="_x0000_s1132" type="#_x0000_t32" style="position:absolute;left:7695;top:9147;width:0;height:2415;flip:y" o:connectortype="straight">
              <v:stroke endarrow="block"/>
            </v:shape>
            <v:shape id="_x0000_s1133" type="#_x0000_t32" style="position:absolute;left:7695;top:9177;width:435;height:0" o:connectortype="straight">
              <v:stroke endarrow="block"/>
            </v:shape>
            <v:roundrect id="_x0000_s1134" style="position:absolute;left:8160;top:8907;width:2550;height:435" arcsize="10923f" filled="f">
              <v:textbox style="mso-next-textbox:#_x0000_s1134">
                <w:txbxContent>
                  <w:p w:rsidR="00E13235" w:rsidRDefault="00E13235" w:rsidP="00E13235">
                    <w:pPr>
                      <w:jc w:val="center"/>
                    </w:pPr>
                    <w:r>
                      <w:t>Display form</w:t>
                    </w:r>
                  </w:p>
                  <w:p w:rsidR="00E13235" w:rsidRDefault="00E13235" w:rsidP="00E13235"/>
                </w:txbxContent>
              </v:textbox>
            </v:roundrect>
            <v:shape id="_x0000_s1135" type="#_x0000_t32" style="position:absolute;left:9480;top:9342;width:0;height:570" o:connectortype="straight">
              <v:stroke endarrow="block"/>
            </v:shape>
            <v:roundrect id="_x0000_s1136" style="position:absolute;left:8145;top:9913;width:2565;height:435" arcsize="10923f" filled="f">
              <v:textbox style="mso-next-textbox:#_x0000_s1136">
                <w:txbxContent>
                  <w:p w:rsidR="00E13235" w:rsidRDefault="00E13235" w:rsidP="00E13235">
                    <w:pPr>
                      <w:jc w:val="center"/>
                    </w:pPr>
                    <w:r>
                      <w:t>Fill the form</w:t>
                    </w:r>
                  </w:p>
                  <w:p w:rsidR="00E13235" w:rsidRDefault="00E13235" w:rsidP="00E13235"/>
                </w:txbxContent>
              </v:textbox>
            </v:roundrect>
            <v:shape id="_x0000_s1137" type="#_x0000_t32" style="position:absolute;left:9465;top:10302;width:0;height:570" o:connectortype="straight">
              <v:stroke endarrow="block"/>
            </v:shape>
            <v:shape id="_x0000_s1138" type="#_x0000_t32" style="position:absolute;left:9480;top:12282;width:0;height:375" o:connectortype="straight">
              <v:stroke endarrow="block"/>
            </v:shape>
            <v:shape id="_x0000_s1139" type="#_x0000_t202" style="position:absolute;left:5790;top:10617;width:1230;height:390" filled="f" stroked="f">
              <v:textbox style="mso-next-textbox:#_x0000_s1139">
                <w:txbxContent>
                  <w:p w:rsidR="00E13235" w:rsidRDefault="00E13235" w:rsidP="00E13235">
                    <w:r>
                      <w:t>Validity</w:t>
                    </w:r>
                  </w:p>
                  <w:p w:rsidR="00E13235" w:rsidRDefault="00E13235" w:rsidP="00E13235"/>
                </w:txbxContent>
              </v:textbox>
            </v:shape>
            <v:shape id="_x0000_s1140" type="#_x0000_t202" style="position:absolute;left:4005;top:11217;width:1005;height:390" filled="f" stroked="f">
              <v:textbox style="mso-next-textbox:#_x0000_s1140">
                <w:txbxContent>
                  <w:p w:rsidR="00E13235" w:rsidRDefault="00E13235" w:rsidP="00E13235">
                    <w:r>
                      <w:t>No</w:t>
                    </w:r>
                  </w:p>
                  <w:p w:rsidR="00E13235" w:rsidRDefault="00E13235" w:rsidP="00E13235"/>
                </w:txbxContent>
              </v:textbox>
            </v:shape>
            <v:shape id="_x0000_s1141" type="#_x0000_t202" style="position:absolute;left:7605;top:11217;width:1005;height:390" filled="f" stroked="f">
              <v:textbox style="mso-next-textbox:#_x0000_s1141">
                <w:txbxContent>
                  <w:p w:rsidR="00E13235" w:rsidRDefault="00E13235" w:rsidP="00E13235">
                    <w:r>
                      <w:t>No</w:t>
                    </w:r>
                  </w:p>
                  <w:p w:rsidR="00E13235" w:rsidRDefault="00E13235" w:rsidP="00E13235"/>
                </w:txbxContent>
              </v:textbox>
            </v:shape>
            <v:shape id="_x0000_s1142" type="#_x0000_t202" style="position:absolute;left:5760;top:12192;width:1005;height:390" filled="f" stroked="f">
              <v:textbox style="mso-next-textbox:#_x0000_s1142">
                <w:txbxContent>
                  <w:p w:rsidR="00E13235" w:rsidRDefault="00E13235" w:rsidP="00E13235">
                    <w:r>
                      <w:t>Yes</w:t>
                    </w:r>
                  </w:p>
                  <w:p w:rsidR="00E13235" w:rsidRDefault="00E13235" w:rsidP="00E13235"/>
                </w:txbxContent>
              </v:textbox>
            </v:shape>
            <v:shape id="_x0000_s1143" type="#_x0000_t202" style="position:absolute;left:9405;top:12267;width:1005;height:390" filled="f" stroked="f">
              <v:textbox style="mso-next-textbox:#_x0000_s1143">
                <w:txbxContent>
                  <w:p w:rsidR="00E13235" w:rsidRDefault="00E13235" w:rsidP="00E13235">
                    <w:r>
                      <w:t>Yes</w:t>
                    </w:r>
                  </w:p>
                  <w:p w:rsidR="00E13235" w:rsidRDefault="00E13235" w:rsidP="00E13235"/>
                </w:txbxContent>
              </v:textbox>
            </v:shape>
            <v:roundrect id="_x0000_s1144" style="position:absolute;left:5040;top:12657;width:2100;height:435" arcsize="10923f" filled="f">
              <v:textbox style="mso-next-textbox:#_x0000_s1144">
                <w:txbxContent>
                  <w:p w:rsidR="00E13235" w:rsidRDefault="00E13235" w:rsidP="00E13235">
                    <w:pPr>
                      <w:jc w:val="center"/>
                    </w:pPr>
                    <w:r>
                      <w:t>Submit</w:t>
                    </w:r>
                  </w:p>
                  <w:p w:rsidR="00E13235" w:rsidRDefault="00E13235" w:rsidP="00E13235"/>
                </w:txbxContent>
              </v:textbox>
            </v:roundrect>
            <v:roundrect id="_x0000_s1145" style="position:absolute;left:8415;top:12657;width:2100;height:435" arcsize="10923f" filled="f">
              <v:textbox style="mso-next-textbox:#_x0000_s1145">
                <w:txbxContent>
                  <w:p w:rsidR="00E13235" w:rsidRDefault="00E13235" w:rsidP="00E13235">
                    <w:pPr>
                      <w:jc w:val="center"/>
                    </w:pPr>
                    <w:r>
                      <w:t>Update Info</w:t>
                    </w:r>
                  </w:p>
                  <w:p w:rsidR="00E13235" w:rsidRDefault="00E13235" w:rsidP="00E13235"/>
                </w:txbxContent>
              </v:textbox>
            </v:roundrect>
            <v:shape id="_x0000_s1146" type="#_x0000_t32" style="position:absolute;left:5790;top:13092;width:311;height:675;flip:x" o:connectortype="straight">
              <v:stroke endarrow="block"/>
            </v:shape>
            <v:shape id="_x0000_s1147" type="#_x0000_t32" style="position:absolute;left:6101;top:13092;width:3064;height:675;flip:x" o:connectortype="straight">
              <v:stroke endarrow="block"/>
            </v:shape>
            <v:shape id="_x0000_s1148" type="#_x0000_t32" style="position:absolute;left:6210;top:13767;width:0;height:570" o:connectortype="straight">
              <v:stroke endarrow="block"/>
            </v:shape>
          </v:group>
        </w:pict>
      </w:r>
      <w:r w:rsidR="00E13235" w:rsidRPr="000B668E">
        <w:rPr>
          <w:rFonts w:cs="Times New Roman"/>
          <w:b/>
          <w:szCs w:val="24"/>
        </w:rPr>
        <w:t>3.3.3.1</w:t>
      </w:r>
      <w:r w:rsidR="00E13235" w:rsidRPr="000B668E">
        <w:rPr>
          <w:rFonts w:cs="Times New Roman"/>
          <w:b/>
          <w:szCs w:val="24"/>
        </w:rPr>
        <w:tab/>
        <w:t>ADMIN ACTIVITY DIAGRAM</w:t>
      </w:r>
    </w:p>
    <w:p w:rsidR="00E13235" w:rsidRPr="000B668E" w:rsidRDefault="00E13235" w:rsidP="00D24F67">
      <w:pPr>
        <w:spacing w:line="480" w:lineRule="auto"/>
        <w:jc w:val="both"/>
        <w:rPr>
          <w:rFonts w:cs="Times New Roman"/>
          <w:b/>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90867" w:rsidP="00D24F67">
      <w:pPr>
        <w:spacing w:line="480" w:lineRule="auto"/>
        <w:jc w:val="both"/>
        <w:rPr>
          <w:rFonts w:cs="Times New Roman"/>
          <w:b/>
          <w:szCs w:val="24"/>
        </w:rPr>
      </w:pPr>
      <w:r>
        <w:rPr>
          <w:rFonts w:cs="Times New Roman"/>
          <w:b/>
          <w:noProof/>
          <w:szCs w:val="24"/>
        </w:rPr>
        <w:lastRenderedPageBreak/>
        <w:pict>
          <v:group id="_x0000_s1026" style="position:absolute;left:0;text-align:left;margin-left:-24.75pt;margin-top:11.5pt;width:488.25pt;height:627pt;z-index:251660288" coordorigin="945,1670" coordsize="9765,12540">
            <v:roundrect id="_x0000_s1027" style="position:absolute;left:3525;top:7114;width:1740;height:745" arcsize="10923f" filled="f">
              <v:textbox style="mso-next-textbox:#_x0000_s1027">
                <w:txbxContent>
                  <w:p w:rsidR="00E13235" w:rsidRDefault="00E13235" w:rsidP="00E13235">
                    <w:pPr>
                      <w:jc w:val="center"/>
                    </w:pPr>
                    <w:r>
                      <w:t>Equipment Registration</w:t>
                    </w:r>
                  </w:p>
                  <w:p w:rsidR="00E13235" w:rsidRDefault="00E13235" w:rsidP="00E13235"/>
                </w:txbxContent>
              </v:textbox>
            </v:roundrect>
            <v:shape id="_x0000_s1028" type="#_x0000_t32" style="position:absolute;left:4770;top:7859;width:0;height:531" o:connectortype="straight">
              <v:stroke endarrow="block"/>
            </v:shape>
            <v:group id="_x0000_s1029" style="position:absolute;left:6075;top:13820;width:315;height:315" coordorigin="5790,2625" coordsize="420,420">
              <v:oval id="_x0000_s1030" style="position:absolute;left:5910;top:2730;width:195;height:210" fillcolor="black [3213]"/>
              <v:oval id="_x0000_s1031" style="position:absolute;left:5790;top:2625;width:420;height:420" filled="f"/>
            </v:group>
            <v:oval id="_x0000_s1032" style="position:absolute;left:5355;top:1745;width:195;height:210" fillcolor="black [3213]"/>
            <v:shape id="_x0000_s1033" type="#_x0000_t32" style="position:absolute;left:2580;top:6245;width:6030;height:1" o:connectortype="straight" strokeweight="3pt"/>
            <v:roundrect id="_x0000_s1034" style="position:absolute;left:4395;top:2390;width:2160;height:435" arcsize="10923f" filled="f">
              <v:textbox style="mso-next-textbox:#_x0000_s1034">
                <w:txbxContent>
                  <w:p w:rsidR="00E13235" w:rsidRDefault="00E13235" w:rsidP="00E13235">
                    <w:pPr>
                      <w:jc w:val="center"/>
                    </w:pPr>
                    <w:r>
                      <w:t>Login form</w:t>
                    </w:r>
                  </w:p>
                </w:txbxContent>
              </v:textbox>
            </v:roundrect>
            <v:shape id="_x0000_s1035" type="#_x0000_t32" style="position:absolute;left:5445;top:1970;width:0;height:405" o:connectortype="straight">
              <v:stroke endarrow="block"/>
            </v:shape>
            <v:shape id="_x0000_s1036" type="#_x0000_t32" style="position:absolute;left:5460;top:2826;width:0;height:570" o:connectortype="straight">
              <v:stroke endarrow="block"/>
            </v:shape>
            <v:shape id="_x0000_s1037" type="#_x0000_t32" style="position:absolute;left:2580;top:6245;width:2940;height:1140;flip:x" o:connectortype="straight">
              <v:stroke endarrow="block"/>
            </v:shape>
            <v:roundrect id="_x0000_s1038" style="position:absolute;left:945;top:7385;width:2445;height:435" arcsize="10923f" filled="f">
              <v:textbox style="mso-next-textbox:#_x0000_s1038">
                <w:txbxContent>
                  <w:p w:rsidR="00E13235" w:rsidRDefault="00E13235" w:rsidP="00E13235">
                    <w:pPr>
                      <w:jc w:val="center"/>
                    </w:pPr>
                    <w:r>
                      <w:t>View Reports</w:t>
                    </w:r>
                  </w:p>
                </w:txbxContent>
              </v:textbox>
            </v:roundrect>
            <v:shape id="_x0000_s1039" type="#_x0000_t32" style="position:absolute;left:8910;top:7820;width:0;height:570" o:connectortype="straight">
              <v:stroke endarrow="block"/>
            </v:shape>
            <v:shape id="_x0000_s1040" type="#_x0000_t4" style="position:absolute;left:4770;top:3395;width:1440;height:1410">
              <v:textbox style="mso-next-textbox:#_x0000_s1040">
                <w:txbxContent>
                  <w:p w:rsidR="00E13235" w:rsidRDefault="00E13235" w:rsidP="00E13235"/>
                  <w:p w:rsidR="00E13235" w:rsidRDefault="00E13235" w:rsidP="00E13235"/>
                </w:txbxContent>
              </v:textbox>
            </v:shape>
            <v:roundrect id="_x0000_s1041" style="position:absolute;left:4305;top:5376;width:2805;height:435" arcsize="10923f" filled="f">
              <v:textbox style="mso-next-textbox:#_x0000_s1041">
                <w:txbxContent>
                  <w:p w:rsidR="00E13235" w:rsidRDefault="00E13235" w:rsidP="00E13235">
                    <w:pPr>
                      <w:jc w:val="center"/>
                    </w:pPr>
                    <w:r>
                      <w:t>View Employee Interface</w:t>
                    </w:r>
                  </w:p>
                </w:txbxContent>
              </v:textbox>
            </v:roundrect>
            <v:shape id="_x0000_s1042" type="#_x0000_t32" style="position:absolute;left:5490;top:4805;width:0;height:570" o:connectortype="straight">
              <v:stroke endarrow="block"/>
            </v:shape>
            <v:shape id="_x0000_s1043" type="#_x0000_t32" style="position:absolute;left:5865;top:11765;width:0;height:375" o:connectortype="straight">
              <v:stroke endarrow="block"/>
            </v:shape>
            <v:shape id="_x0000_s1044" type="#_x0000_t202" style="position:absolute;left:9465;top:10100;width:1230;height:390" filled="f" stroked="f">
              <v:textbox style="mso-next-textbox:#_x0000_s1044">
                <w:txbxContent>
                  <w:p w:rsidR="00E13235" w:rsidRDefault="00E13235" w:rsidP="00E13235">
                    <w:r>
                      <w:t>Validity</w:t>
                    </w:r>
                  </w:p>
                  <w:p w:rsidR="00E13235" w:rsidRDefault="00E13235" w:rsidP="00E13235"/>
                </w:txbxContent>
              </v:textbox>
            </v:shape>
            <v:shape id="_x0000_s1045" type="#_x0000_t202" style="position:absolute;left:3885;top:3500;width:870;height:390" filled="f" stroked="f">
              <v:textbox style="mso-next-textbox:#_x0000_s1045">
                <w:txbxContent>
                  <w:p w:rsidR="00E13235" w:rsidRDefault="00E13235" w:rsidP="00E13235">
                    <w:r>
                      <w:t>No</w:t>
                    </w:r>
                  </w:p>
                  <w:p w:rsidR="00E13235" w:rsidRDefault="00E13235" w:rsidP="00E13235"/>
                </w:txbxContent>
              </v:textbox>
            </v:shape>
            <v:shape id="_x0000_s1046" type="#_x0000_t32" style="position:absolute;left:3960;top:4100;width:795;height:0;flip:x" o:connectortype="straight">
              <v:stroke endarrow="block"/>
            </v:shape>
            <v:shape id="_x0000_s1047" type="#_x0000_t32" style="position:absolute;left:3960;top:2661;width:0;height:1425;flip:y" o:connectortype="straight">
              <v:stroke endarrow="block"/>
            </v:shape>
            <v:shape id="_x0000_s1048" type="#_x0000_t32" style="position:absolute;left:3960;top:2661;width:435;height:0" o:connectortype="straight">
              <v:stroke endarrow="block"/>
            </v:shape>
            <v:shape id="_x0000_s1049" type="#_x0000_t32" style="position:absolute;left:2895;top:13250;width:6675;height:0" o:connectortype="straight" strokeweight="3pt"/>
            <v:shape id="_x0000_s1050" type="#_x0000_t32" style="position:absolute;left:2355;top:7820;width:2865;height:5430" o:connectortype="straight">
              <v:stroke endarrow="block"/>
            </v:shape>
            <v:shape id="_x0000_s1051" type="#_x0000_t202" style="position:absolute;left:5445;top:1670;width:945;height:390" filled="f" stroked="f">
              <v:textbox style="mso-next-textbox:#_x0000_s1051">
                <w:txbxContent>
                  <w:p w:rsidR="00E13235" w:rsidRDefault="00E13235" w:rsidP="00E13235">
                    <w:r>
                      <w:t>Start</w:t>
                    </w:r>
                  </w:p>
                  <w:p w:rsidR="00E13235" w:rsidRDefault="00E13235" w:rsidP="00E13235"/>
                </w:txbxContent>
              </v:textbox>
            </v:shape>
            <v:shape id="_x0000_s1052" type="#_x0000_t202" style="position:absolute;left:6311;top:13820;width:945;height:390" filled="f" stroked="f">
              <v:textbox style="mso-next-textbox:#_x0000_s1052">
                <w:txbxContent>
                  <w:p w:rsidR="00E13235" w:rsidRDefault="00E13235" w:rsidP="00E13235">
                    <w:r>
                      <w:t>End</w:t>
                    </w:r>
                  </w:p>
                  <w:p w:rsidR="00E13235" w:rsidRDefault="00E13235" w:rsidP="00E13235"/>
                </w:txbxContent>
              </v:textbox>
            </v:shape>
            <v:shape id="_x0000_s1053" type="#_x0000_t202" style="position:absolute;left:5441;top:3185;width:1594;height:390" filled="f" stroked="f">
              <v:textbox style="mso-next-textbox:#_x0000_s1053">
                <w:txbxContent>
                  <w:p w:rsidR="00E13235" w:rsidRDefault="00E13235" w:rsidP="00E13235">
                    <w:r>
                      <w:t>Verify User</w:t>
                    </w:r>
                  </w:p>
                  <w:p w:rsidR="00E13235" w:rsidRDefault="00E13235" w:rsidP="00E13235"/>
                </w:txbxContent>
              </v:textbox>
            </v:shape>
            <v:shape id="_x0000_s1054" type="#_x0000_t202" style="position:absolute;left:5430;top:4805;width:870;height:390" filled="f" stroked="f">
              <v:textbox style="mso-next-textbox:#_x0000_s1054">
                <w:txbxContent>
                  <w:p w:rsidR="00E13235" w:rsidRDefault="00E13235" w:rsidP="00E13235">
                    <w:r>
                      <w:t>Yes</w:t>
                    </w:r>
                  </w:p>
                  <w:p w:rsidR="00E13235" w:rsidRDefault="00E13235" w:rsidP="00E13235"/>
                </w:txbxContent>
              </v:textbox>
            </v:shape>
            <v:shape id="_x0000_s1055" type="#_x0000_t32" style="position:absolute;left:5520;top:5810;width:0;height:435" o:connectortype="straight">
              <v:stroke endarrow="block"/>
            </v:shape>
            <v:shape id="_x0000_s1056" type="#_x0000_t32" style="position:absolute;left:5655;top:6245;width:645;height:1139" o:connectortype="straight">
              <v:stroke endarrow="block"/>
            </v:shape>
            <v:roundrect id="_x0000_s1057" style="position:absolute;left:5355;top:7385;width:2340;height:435" arcsize="10923f" filled="f">
              <v:textbox style="mso-next-textbox:#_x0000_s1057">
                <w:txbxContent>
                  <w:p w:rsidR="00E13235" w:rsidRDefault="00E13235" w:rsidP="00E13235">
                    <w:pPr>
                      <w:jc w:val="center"/>
                    </w:pPr>
                    <w:r>
                      <w:t>Client Registration</w:t>
                    </w:r>
                  </w:p>
                  <w:p w:rsidR="00E13235" w:rsidRDefault="00E13235" w:rsidP="00E13235"/>
                </w:txbxContent>
              </v:textbox>
            </v:roundrect>
            <v:shape id="_x0000_s1058" type="#_x0000_t32" style="position:absolute;left:5565;top:6245;width:2925;height:1140" o:connectortype="straight">
              <v:stroke endarrow="block"/>
            </v:shape>
            <v:roundrect id="_x0000_s1059" style="position:absolute;left:7875;top:7385;width:2085;height:435" arcsize="10923f" filled="f">
              <v:textbox style="mso-next-textbox:#_x0000_s1059">
                <w:txbxContent>
                  <w:p w:rsidR="00E13235" w:rsidRDefault="00E13235" w:rsidP="00E13235">
                    <w:pPr>
                      <w:jc w:val="center"/>
                    </w:pPr>
                    <w:r>
                      <w:t>Update</w:t>
                    </w:r>
                  </w:p>
                </w:txbxContent>
              </v:textbox>
            </v:roundrect>
            <v:shape id="_x0000_s1060" type="#_x0000_t32" style="position:absolute;left:5865;top:7820;width:0;height:570" o:connectortype="straight">
              <v:stroke endarrow="block"/>
            </v:shape>
            <v:shape id="_x0000_s1061" type="#_x0000_t4" style="position:absolute;left:5145;top:10355;width:1440;height:1410">
              <v:textbox style="mso-next-textbox:#_x0000_s1061">
                <w:txbxContent>
                  <w:p w:rsidR="00E13235" w:rsidRDefault="00E13235" w:rsidP="00E13235"/>
                  <w:p w:rsidR="00E13235" w:rsidRDefault="00E13235" w:rsidP="00E13235"/>
                </w:txbxContent>
              </v:textbox>
            </v:shape>
            <v:shape id="_x0000_s1062" type="#_x0000_t32" style="position:absolute;left:4095;top:11060;width:1050;height:1;flip:x" o:connectortype="straight">
              <v:stroke endarrow="block"/>
            </v:shape>
            <v:shape id="_x0000_s1063" type="#_x0000_t32" style="position:absolute;left:4095;top:8630;width:0;height:2415;flip:y" o:connectortype="straight">
              <v:stroke endarrow="block"/>
            </v:shape>
            <v:shape id="_x0000_s1064" type="#_x0000_t32" style="position:absolute;left:4095;top:8660;width:435;height:0" o:connectortype="straight">
              <v:stroke endarrow="block"/>
            </v:shape>
            <v:roundrect id="_x0000_s1065" style="position:absolute;left:4560;top:8390;width:2550;height:435" arcsize="10923f" filled="f">
              <v:textbox style="mso-next-textbox:#_x0000_s1065">
                <w:txbxContent>
                  <w:p w:rsidR="00E13235" w:rsidRDefault="00E13235" w:rsidP="00E13235">
                    <w:pPr>
                      <w:jc w:val="center"/>
                    </w:pPr>
                    <w:r>
                      <w:t>Display form</w:t>
                    </w:r>
                  </w:p>
                  <w:p w:rsidR="00E13235" w:rsidRDefault="00E13235" w:rsidP="00E13235"/>
                </w:txbxContent>
              </v:textbox>
            </v:roundrect>
            <v:shape id="_x0000_s1066" type="#_x0000_t32" style="position:absolute;left:5880;top:8825;width:0;height:570" o:connectortype="straight">
              <v:stroke endarrow="block"/>
            </v:shape>
            <v:roundrect id="_x0000_s1067" style="position:absolute;left:4545;top:9396;width:2490;height:435" arcsize="10923f" filled="f">
              <v:textbox style="mso-next-textbox:#_x0000_s1067">
                <w:txbxContent>
                  <w:p w:rsidR="00E13235" w:rsidRDefault="00E13235" w:rsidP="00E13235">
                    <w:pPr>
                      <w:jc w:val="center"/>
                    </w:pPr>
                    <w:r>
                      <w:t>Fill the form</w:t>
                    </w:r>
                  </w:p>
                  <w:p w:rsidR="00E13235" w:rsidRDefault="00E13235" w:rsidP="00E13235"/>
                </w:txbxContent>
              </v:textbox>
            </v:roundrect>
            <v:shape id="_x0000_s1068" type="#_x0000_t32" style="position:absolute;left:5865;top:9785;width:0;height:570" o:connectortype="straight">
              <v:stroke endarrow="block"/>
            </v:shape>
            <v:shape id="_x0000_s1069" type="#_x0000_t4" style="position:absolute;left:8745;top:10355;width:1440;height:1410">
              <v:textbox style="mso-next-textbox:#_x0000_s1069">
                <w:txbxContent>
                  <w:p w:rsidR="00E13235" w:rsidRDefault="00E13235" w:rsidP="00E13235"/>
                  <w:p w:rsidR="00E13235" w:rsidRDefault="00E13235" w:rsidP="00E13235"/>
                </w:txbxContent>
              </v:textbox>
            </v:shape>
            <v:shape id="_x0000_s1070" type="#_x0000_t32" style="position:absolute;left:7695;top:11060;width:1050;height:1;flip:x" o:connectortype="straight">
              <v:stroke endarrow="block"/>
            </v:shape>
            <v:shape id="_x0000_s1071" type="#_x0000_t32" style="position:absolute;left:7695;top:8630;width:0;height:2415;flip:y" o:connectortype="straight">
              <v:stroke endarrow="block"/>
            </v:shape>
            <v:shape id="_x0000_s1072" type="#_x0000_t32" style="position:absolute;left:7695;top:8660;width:435;height:0" o:connectortype="straight">
              <v:stroke endarrow="block"/>
            </v:shape>
            <v:roundrect id="_x0000_s1073" style="position:absolute;left:8160;top:8390;width:2550;height:435" arcsize="10923f" filled="f">
              <v:textbox style="mso-next-textbox:#_x0000_s1073">
                <w:txbxContent>
                  <w:p w:rsidR="00E13235" w:rsidRDefault="00E13235" w:rsidP="00E13235">
                    <w:pPr>
                      <w:jc w:val="center"/>
                    </w:pPr>
                    <w:r>
                      <w:t>Display form</w:t>
                    </w:r>
                  </w:p>
                  <w:p w:rsidR="00E13235" w:rsidRDefault="00E13235" w:rsidP="00E13235"/>
                </w:txbxContent>
              </v:textbox>
            </v:roundrect>
            <v:shape id="_x0000_s1074" type="#_x0000_t32" style="position:absolute;left:9480;top:8825;width:0;height:570" o:connectortype="straight">
              <v:stroke endarrow="block"/>
            </v:shape>
            <v:roundrect id="_x0000_s1075" style="position:absolute;left:8145;top:9396;width:2565;height:435" arcsize="10923f" filled="f">
              <v:textbox style="mso-next-textbox:#_x0000_s1075">
                <w:txbxContent>
                  <w:p w:rsidR="00E13235" w:rsidRDefault="00E13235" w:rsidP="00E13235">
                    <w:pPr>
                      <w:jc w:val="center"/>
                    </w:pPr>
                    <w:r>
                      <w:t>Fill the form</w:t>
                    </w:r>
                  </w:p>
                  <w:p w:rsidR="00E13235" w:rsidRDefault="00E13235" w:rsidP="00E13235"/>
                </w:txbxContent>
              </v:textbox>
            </v:roundrect>
            <v:shape id="_x0000_s1076" type="#_x0000_t32" style="position:absolute;left:9465;top:9785;width:0;height:570" o:connectortype="straight">
              <v:stroke endarrow="block"/>
            </v:shape>
            <v:shape id="_x0000_s1077" type="#_x0000_t32" style="position:absolute;left:9480;top:11765;width:0;height:375" o:connectortype="straight">
              <v:stroke endarrow="block"/>
            </v:shape>
            <v:shape id="_x0000_s1078" type="#_x0000_t202" style="position:absolute;left:5790;top:10100;width:1230;height:390" filled="f" stroked="f">
              <v:textbox style="mso-next-textbox:#_x0000_s1078">
                <w:txbxContent>
                  <w:p w:rsidR="00E13235" w:rsidRDefault="00E13235" w:rsidP="00E13235">
                    <w:r>
                      <w:t>Validity</w:t>
                    </w:r>
                  </w:p>
                  <w:p w:rsidR="00E13235" w:rsidRDefault="00E13235" w:rsidP="00E13235"/>
                </w:txbxContent>
              </v:textbox>
            </v:shape>
            <v:shape id="_x0000_s1079" type="#_x0000_t202" style="position:absolute;left:4005;top:10700;width:1005;height:390" filled="f" stroked="f">
              <v:textbox style="mso-next-textbox:#_x0000_s1079">
                <w:txbxContent>
                  <w:p w:rsidR="00E13235" w:rsidRDefault="00E13235" w:rsidP="00E13235">
                    <w:r>
                      <w:t>No</w:t>
                    </w:r>
                  </w:p>
                  <w:p w:rsidR="00E13235" w:rsidRDefault="00E13235" w:rsidP="00E13235"/>
                </w:txbxContent>
              </v:textbox>
            </v:shape>
            <v:shape id="_x0000_s1080" type="#_x0000_t202" style="position:absolute;left:7605;top:10700;width:1005;height:390" filled="f" stroked="f">
              <v:textbox style="mso-next-textbox:#_x0000_s1080">
                <w:txbxContent>
                  <w:p w:rsidR="00E13235" w:rsidRDefault="00E13235" w:rsidP="00E13235">
                    <w:r>
                      <w:t>No</w:t>
                    </w:r>
                  </w:p>
                  <w:p w:rsidR="00E13235" w:rsidRDefault="00E13235" w:rsidP="00E13235"/>
                </w:txbxContent>
              </v:textbox>
            </v:shape>
            <v:shape id="_x0000_s1081" type="#_x0000_t202" style="position:absolute;left:5760;top:11675;width:1005;height:390" filled="f" stroked="f">
              <v:textbox style="mso-next-textbox:#_x0000_s1081">
                <w:txbxContent>
                  <w:p w:rsidR="00E13235" w:rsidRDefault="00E13235" w:rsidP="00E13235">
                    <w:r>
                      <w:t>Yes</w:t>
                    </w:r>
                  </w:p>
                  <w:p w:rsidR="00E13235" w:rsidRDefault="00E13235" w:rsidP="00E13235"/>
                </w:txbxContent>
              </v:textbox>
            </v:shape>
            <v:shape id="_x0000_s1082" type="#_x0000_t202" style="position:absolute;left:9405;top:11750;width:1005;height:390" filled="f" stroked="f">
              <v:textbox style="mso-next-textbox:#_x0000_s1082">
                <w:txbxContent>
                  <w:p w:rsidR="00E13235" w:rsidRDefault="00E13235" w:rsidP="00E13235">
                    <w:r>
                      <w:t>Yes</w:t>
                    </w:r>
                  </w:p>
                  <w:p w:rsidR="00E13235" w:rsidRDefault="00E13235" w:rsidP="00E13235"/>
                </w:txbxContent>
              </v:textbox>
            </v:shape>
            <v:roundrect id="_x0000_s1083" style="position:absolute;left:5040;top:12140;width:2100;height:435" arcsize="10923f" filled="f">
              <v:textbox style="mso-next-textbox:#_x0000_s1083">
                <w:txbxContent>
                  <w:p w:rsidR="00E13235" w:rsidRDefault="00E13235" w:rsidP="00E13235">
                    <w:pPr>
                      <w:jc w:val="center"/>
                    </w:pPr>
                    <w:r>
                      <w:t>Submit</w:t>
                    </w:r>
                  </w:p>
                  <w:p w:rsidR="00E13235" w:rsidRDefault="00E13235" w:rsidP="00E13235"/>
                </w:txbxContent>
              </v:textbox>
            </v:roundrect>
            <v:roundrect id="_x0000_s1084" style="position:absolute;left:8415;top:12140;width:2100;height:435" arcsize="10923f" filled="f">
              <v:textbox style="mso-next-textbox:#_x0000_s1084">
                <w:txbxContent>
                  <w:p w:rsidR="00E13235" w:rsidRDefault="00E13235" w:rsidP="00E13235">
                    <w:pPr>
                      <w:jc w:val="center"/>
                    </w:pPr>
                    <w:r>
                      <w:t>Update Info</w:t>
                    </w:r>
                  </w:p>
                  <w:p w:rsidR="00E13235" w:rsidRDefault="00E13235" w:rsidP="00E13235"/>
                </w:txbxContent>
              </v:textbox>
            </v:roundrect>
            <v:shape id="_x0000_s1085" type="#_x0000_t32" style="position:absolute;left:5790;top:12575;width:311;height:675;flip:x" o:connectortype="straight">
              <v:stroke endarrow="block"/>
            </v:shape>
            <v:shape id="_x0000_s1086" type="#_x0000_t32" style="position:absolute;left:6101;top:12575;width:3064;height:675;flip:x" o:connectortype="straight">
              <v:stroke endarrow="block"/>
            </v:shape>
            <v:shape id="_x0000_s1087" type="#_x0000_t32" style="position:absolute;left:6210;top:13250;width:0;height:570" o:connectortype="straight">
              <v:stroke endarrow="block"/>
            </v:shape>
            <v:shape id="_x0000_s1088" type="#_x0000_t32" style="position:absolute;left:4861;top:6246;width:584;height:868;flip:x" o:connectortype="straight">
              <v:stroke endarrow="block"/>
            </v:shape>
          </v:group>
        </w:pict>
      </w:r>
      <w:r w:rsidR="00E13235" w:rsidRPr="000B668E">
        <w:rPr>
          <w:rFonts w:cs="Times New Roman"/>
          <w:b/>
          <w:szCs w:val="24"/>
        </w:rPr>
        <w:t>3.3.3.1</w:t>
      </w:r>
      <w:r w:rsidR="00E13235" w:rsidRPr="000B668E">
        <w:rPr>
          <w:rFonts w:cs="Times New Roman"/>
          <w:b/>
          <w:szCs w:val="24"/>
        </w:rPr>
        <w:tab/>
        <w:t>EMPLOYEE ACTIVITY DIAGRAM</w:t>
      </w: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tabs>
          <w:tab w:val="left" w:pos="1065"/>
        </w:tabs>
        <w:spacing w:line="480" w:lineRule="auto"/>
        <w:jc w:val="both"/>
        <w:rPr>
          <w:rFonts w:cs="Times New Roman"/>
          <w:szCs w:val="24"/>
        </w:rPr>
      </w:pPr>
    </w:p>
    <w:p w:rsidR="00E13235" w:rsidRDefault="00E13235" w:rsidP="00D24F67">
      <w:pPr>
        <w:tabs>
          <w:tab w:val="left" w:pos="1065"/>
        </w:tabs>
        <w:spacing w:line="480" w:lineRule="auto"/>
        <w:jc w:val="both"/>
        <w:rPr>
          <w:rFonts w:cs="Times New Roman"/>
          <w:szCs w:val="24"/>
        </w:rPr>
      </w:pPr>
    </w:p>
    <w:p w:rsidR="007C0266" w:rsidRPr="000B668E" w:rsidRDefault="007C0266" w:rsidP="00D24F67">
      <w:pPr>
        <w:tabs>
          <w:tab w:val="left" w:pos="1065"/>
        </w:tabs>
        <w:spacing w:line="480" w:lineRule="auto"/>
        <w:jc w:val="both"/>
        <w:rPr>
          <w:rFonts w:cs="Times New Roman"/>
          <w:szCs w:val="24"/>
        </w:rPr>
      </w:pPr>
    </w:p>
    <w:p w:rsidR="00E13235" w:rsidRPr="000B668E" w:rsidRDefault="00E90867" w:rsidP="00D24F67">
      <w:pPr>
        <w:spacing w:line="480" w:lineRule="auto"/>
        <w:jc w:val="both"/>
        <w:rPr>
          <w:rFonts w:cs="Times New Roman"/>
          <w:b/>
          <w:szCs w:val="24"/>
        </w:rPr>
      </w:pPr>
      <w:r>
        <w:rPr>
          <w:rFonts w:cs="Times New Roman"/>
          <w:b/>
          <w:noProof/>
          <w:szCs w:val="24"/>
        </w:rPr>
        <w:lastRenderedPageBreak/>
        <w:pict>
          <v:group id="_x0000_s1149" style="position:absolute;left:0;text-align:left;margin-left:35.25pt;margin-top:11.5pt;width:428.25pt;height:627pt;z-index:251662336" coordorigin="2145,1670" coordsize="8565,12540">
            <v:group id="_x0000_s1150" style="position:absolute;left:6075;top:13820;width:315;height:315" coordorigin="5790,2625" coordsize="420,420">
              <v:oval id="_x0000_s1151" style="position:absolute;left:5910;top:2730;width:195;height:210" fillcolor="black [3213]"/>
              <v:oval id="_x0000_s1152" style="position:absolute;left:5790;top:2625;width:420;height:420" filled="f"/>
            </v:group>
            <v:oval id="_x0000_s1153" style="position:absolute;left:5355;top:1745;width:195;height:210" fillcolor="black [3213]"/>
            <v:shape id="_x0000_s1154" type="#_x0000_t32" style="position:absolute;left:2580;top:6245;width:6030;height:1" o:connectortype="straight" strokeweight="3pt"/>
            <v:roundrect id="_x0000_s1155" style="position:absolute;left:4395;top:2390;width:2160;height:435" arcsize="10923f" filled="f">
              <v:textbox>
                <w:txbxContent>
                  <w:p w:rsidR="00E13235" w:rsidRDefault="00E13235" w:rsidP="00E13235">
                    <w:pPr>
                      <w:jc w:val="center"/>
                    </w:pPr>
                    <w:r>
                      <w:t>Login form</w:t>
                    </w:r>
                  </w:p>
                </w:txbxContent>
              </v:textbox>
            </v:roundrect>
            <v:shape id="_x0000_s1156" type="#_x0000_t32" style="position:absolute;left:5445;top:1970;width:0;height:405" o:connectortype="straight">
              <v:stroke endarrow="block"/>
            </v:shape>
            <v:shape id="_x0000_s1157" type="#_x0000_t32" style="position:absolute;left:5460;top:2826;width:0;height:570" o:connectortype="straight">
              <v:stroke endarrow="block"/>
            </v:shape>
            <v:shape id="_x0000_s1158" type="#_x0000_t32" style="position:absolute;left:3150;top:6245;width:2370;height:1140;flip:x" o:connectortype="straight">
              <v:stroke endarrow="block"/>
            </v:shape>
            <v:roundrect id="_x0000_s1159" style="position:absolute;left:2145;top:7385;width:2445;height:435" arcsize="10923f" filled="f">
              <v:textbox>
                <w:txbxContent>
                  <w:p w:rsidR="00E13235" w:rsidRDefault="00E13235" w:rsidP="00E13235">
                    <w:pPr>
                      <w:jc w:val="center"/>
                    </w:pPr>
                    <w:r>
                      <w:t>View Reports</w:t>
                    </w:r>
                  </w:p>
                </w:txbxContent>
              </v:textbox>
            </v:roundrect>
            <v:shape id="_x0000_s1160" type="#_x0000_t32" style="position:absolute;left:8910;top:7820;width:0;height:570" o:connectortype="straight">
              <v:stroke endarrow="block"/>
            </v:shape>
            <v:shape id="_x0000_s1161" type="#_x0000_t4" style="position:absolute;left:4770;top:3395;width:1440;height:1410">
              <v:textbox style="mso-next-textbox:#_x0000_s1161">
                <w:txbxContent>
                  <w:p w:rsidR="00E13235" w:rsidRDefault="00E13235" w:rsidP="00E13235"/>
                  <w:p w:rsidR="00E13235" w:rsidRDefault="00E13235" w:rsidP="00E13235"/>
                </w:txbxContent>
              </v:textbox>
            </v:shape>
            <v:roundrect id="_x0000_s1162" style="position:absolute;left:4305;top:5376;width:2805;height:435" arcsize="10923f" filled="f">
              <v:textbox>
                <w:txbxContent>
                  <w:p w:rsidR="00E13235" w:rsidRDefault="00E13235" w:rsidP="00E13235">
                    <w:pPr>
                      <w:jc w:val="center"/>
                    </w:pPr>
                    <w:r>
                      <w:t>View Client Interface</w:t>
                    </w:r>
                  </w:p>
                </w:txbxContent>
              </v:textbox>
            </v:roundrect>
            <v:shape id="_x0000_s1163" type="#_x0000_t32" style="position:absolute;left:5490;top:4805;width:0;height:570" o:connectortype="straight">
              <v:stroke endarrow="block"/>
            </v:shape>
            <v:shape id="_x0000_s1164" type="#_x0000_t32" style="position:absolute;left:5865;top:11765;width:0;height:375" o:connectortype="straight">
              <v:stroke endarrow="block"/>
            </v:shape>
            <v:shape id="_x0000_s1165" type="#_x0000_t202" style="position:absolute;left:9465;top:10100;width:1230;height:390" filled="f" stroked="f">
              <v:textbox style="mso-next-textbox:#_x0000_s1165">
                <w:txbxContent>
                  <w:p w:rsidR="00E13235" w:rsidRDefault="00E13235" w:rsidP="00E13235">
                    <w:r>
                      <w:t>Validity</w:t>
                    </w:r>
                  </w:p>
                  <w:p w:rsidR="00E13235" w:rsidRDefault="00E13235" w:rsidP="00E13235"/>
                </w:txbxContent>
              </v:textbox>
            </v:shape>
            <v:shape id="_x0000_s1166" type="#_x0000_t202" style="position:absolute;left:3885;top:3500;width:870;height:390" filled="f" stroked="f">
              <v:textbox style="mso-next-textbox:#_x0000_s1166">
                <w:txbxContent>
                  <w:p w:rsidR="00E13235" w:rsidRDefault="00E13235" w:rsidP="00E13235">
                    <w:r>
                      <w:t>No</w:t>
                    </w:r>
                  </w:p>
                  <w:p w:rsidR="00E13235" w:rsidRDefault="00E13235" w:rsidP="00E13235"/>
                </w:txbxContent>
              </v:textbox>
            </v:shape>
            <v:shape id="_x0000_s1167" type="#_x0000_t32" style="position:absolute;left:3960;top:4100;width:795;height:0;flip:x" o:connectortype="straight">
              <v:stroke endarrow="block"/>
            </v:shape>
            <v:shape id="_x0000_s1168" type="#_x0000_t32" style="position:absolute;left:3960;top:2661;width:0;height:1425;flip:y" o:connectortype="straight">
              <v:stroke endarrow="block"/>
            </v:shape>
            <v:shape id="_x0000_s1169" type="#_x0000_t32" style="position:absolute;left:3960;top:2661;width:435;height:0" o:connectortype="straight">
              <v:stroke endarrow="block"/>
            </v:shape>
            <v:shape id="_x0000_s1170" type="#_x0000_t32" style="position:absolute;left:2895;top:13250;width:6675;height:0" o:connectortype="straight" strokeweight="3pt"/>
            <v:shape id="_x0000_s1171" type="#_x0000_t32" style="position:absolute;left:2355;top:7820;width:2865;height:5430" o:connectortype="straight">
              <v:stroke endarrow="block"/>
            </v:shape>
            <v:shape id="_x0000_s1172" type="#_x0000_t202" style="position:absolute;left:5445;top:1670;width:945;height:390" filled="f" stroked="f">
              <v:textbox style="mso-next-textbox:#_x0000_s1172">
                <w:txbxContent>
                  <w:p w:rsidR="00E13235" w:rsidRDefault="00E13235" w:rsidP="00E13235">
                    <w:r>
                      <w:t>Start</w:t>
                    </w:r>
                  </w:p>
                  <w:p w:rsidR="00E13235" w:rsidRDefault="00E13235" w:rsidP="00E13235"/>
                </w:txbxContent>
              </v:textbox>
            </v:shape>
            <v:shape id="_x0000_s1173" type="#_x0000_t202" style="position:absolute;left:6311;top:13820;width:945;height:390" filled="f" stroked="f">
              <v:textbox style="mso-next-textbox:#_x0000_s1173">
                <w:txbxContent>
                  <w:p w:rsidR="00E13235" w:rsidRDefault="00E13235" w:rsidP="00E13235">
                    <w:r>
                      <w:t>End</w:t>
                    </w:r>
                  </w:p>
                  <w:p w:rsidR="00E13235" w:rsidRDefault="00E13235" w:rsidP="00E13235"/>
                </w:txbxContent>
              </v:textbox>
            </v:shape>
            <v:shape id="_x0000_s1174" type="#_x0000_t202" style="position:absolute;left:5441;top:3185;width:1594;height:390" filled="f" stroked="f">
              <v:textbox style="mso-next-textbox:#_x0000_s1174">
                <w:txbxContent>
                  <w:p w:rsidR="00E13235" w:rsidRDefault="00E13235" w:rsidP="00E13235">
                    <w:r>
                      <w:t>Verify User</w:t>
                    </w:r>
                  </w:p>
                  <w:p w:rsidR="00E13235" w:rsidRDefault="00E13235" w:rsidP="00E13235"/>
                </w:txbxContent>
              </v:textbox>
            </v:shape>
            <v:shape id="_x0000_s1175" type="#_x0000_t202" style="position:absolute;left:5430;top:4805;width:870;height:390" filled="f" stroked="f">
              <v:textbox style="mso-next-textbox:#_x0000_s1175">
                <w:txbxContent>
                  <w:p w:rsidR="00E13235" w:rsidRDefault="00E13235" w:rsidP="00E13235">
                    <w:r>
                      <w:t>Yes</w:t>
                    </w:r>
                  </w:p>
                  <w:p w:rsidR="00E13235" w:rsidRDefault="00E13235" w:rsidP="00E13235"/>
                </w:txbxContent>
              </v:textbox>
            </v:shape>
            <v:shape id="_x0000_s1176" type="#_x0000_t32" style="position:absolute;left:5520;top:5810;width:0;height:435" o:connectortype="straight">
              <v:stroke endarrow="block"/>
            </v:shape>
            <v:shape id="_x0000_s1177" type="#_x0000_t32" style="position:absolute;left:5520;top:6246;width:225;height:1139" o:connectortype="straight">
              <v:stroke endarrow="block"/>
            </v:shape>
            <v:roundrect id="_x0000_s1178" style="position:absolute;left:4830;top:7385;width:2910;height:435" arcsize="10923f" filled="f">
              <v:textbox style="mso-next-textbox:#_x0000_s1178">
                <w:txbxContent>
                  <w:p w:rsidR="00E13235" w:rsidRDefault="00E13235" w:rsidP="00E13235">
                    <w:pPr>
                      <w:jc w:val="center"/>
                    </w:pPr>
                    <w:r>
                      <w:t>Equipment Registration</w:t>
                    </w:r>
                  </w:p>
                  <w:p w:rsidR="00E13235" w:rsidRDefault="00E13235" w:rsidP="00E13235"/>
                </w:txbxContent>
              </v:textbox>
            </v:roundrect>
            <v:shape id="_x0000_s1179" type="#_x0000_t32" style="position:absolute;left:5565;top:6245;width:2925;height:1140" o:connectortype="straight">
              <v:stroke endarrow="block"/>
            </v:shape>
            <v:roundrect id="_x0000_s1180" style="position:absolute;left:7875;top:7385;width:2085;height:435" arcsize="10923f" filled="f">
              <v:textbox>
                <w:txbxContent>
                  <w:p w:rsidR="00E13235" w:rsidRDefault="00E13235" w:rsidP="00E13235">
                    <w:pPr>
                      <w:jc w:val="center"/>
                    </w:pPr>
                    <w:r>
                      <w:t>Update</w:t>
                    </w:r>
                  </w:p>
                </w:txbxContent>
              </v:textbox>
            </v:roundrect>
            <v:shape id="_x0000_s1181" type="#_x0000_t32" style="position:absolute;left:5865;top:7820;width:0;height:570" o:connectortype="straight">
              <v:stroke endarrow="block"/>
            </v:shape>
            <v:shape id="_x0000_s1182" type="#_x0000_t4" style="position:absolute;left:5145;top:10355;width:1440;height:1410">
              <v:textbox style="mso-next-textbox:#_x0000_s1182">
                <w:txbxContent>
                  <w:p w:rsidR="00E13235" w:rsidRDefault="00E13235" w:rsidP="00E13235"/>
                  <w:p w:rsidR="00E13235" w:rsidRDefault="00E13235" w:rsidP="00E13235"/>
                </w:txbxContent>
              </v:textbox>
            </v:shape>
            <v:shape id="_x0000_s1183" type="#_x0000_t32" style="position:absolute;left:4095;top:11060;width:1050;height:1;flip:x" o:connectortype="straight">
              <v:stroke endarrow="block"/>
            </v:shape>
            <v:shape id="_x0000_s1184" type="#_x0000_t32" style="position:absolute;left:4095;top:8630;width:0;height:2415;flip:y" o:connectortype="straight">
              <v:stroke endarrow="block"/>
            </v:shape>
            <v:shape id="_x0000_s1185" type="#_x0000_t32" style="position:absolute;left:4095;top:8660;width:435;height:0" o:connectortype="straight">
              <v:stroke endarrow="block"/>
            </v:shape>
            <v:roundrect id="_x0000_s1186" style="position:absolute;left:4560;top:8390;width:2550;height:435" arcsize="10923f" filled="f">
              <v:textbox style="mso-next-textbox:#_x0000_s1186">
                <w:txbxContent>
                  <w:p w:rsidR="00E13235" w:rsidRDefault="00E13235" w:rsidP="00E13235">
                    <w:pPr>
                      <w:jc w:val="center"/>
                    </w:pPr>
                    <w:r>
                      <w:t>Display form</w:t>
                    </w:r>
                  </w:p>
                  <w:p w:rsidR="00E13235" w:rsidRDefault="00E13235" w:rsidP="00E13235"/>
                </w:txbxContent>
              </v:textbox>
            </v:roundrect>
            <v:shape id="_x0000_s1187" type="#_x0000_t32" style="position:absolute;left:5880;top:8825;width:0;height:570" o:connectortype="straight">
              <v:stroke endarrow="block"/>
            </v:shape>
            <v:roundrect id="_x0000_s1188" style="position:absolute;left:4545;top:9396;width:2490;height:435" arcsize="10923f" filled="f">
              <v:textbox style="mso-next-textbox:#_x0000_s1188">
                <w:txbxContent>
                  <w:p w:rsidR="00E13235" w:rsidRDefault="00E13235" w:rsidP="00E13235">
                    <w:pPr>
                      <w:jc w:val="center"/>
                    </w:pPr>
                    <w:r>
                      <w:t>Fill the form</w:t>
                    </w:r>
                  </w:p>
                  <w:p w:rsidR="00E13235" w:rsidRDefault="00E13235" w:rsidP="00E13235"/>
                </w:txbxContent>
              </v:textbox>
            </v:roundrect>
            <v:shape id="_x0000_s1189" type="#_x0000_t32" style="position:absolute;left:5865;top:9785;width:0;height:570" o:connectortype="straight">
              <v:stroke endarrow="block"/>
            </v:shape>
            <v:shape id="_x0000_s1190" type="#_x0000_t4" style="position:absolute;left:8745;top:10355;width:1440;height:1410">
              <v:textbox style="mso-next-textbox:#_x0000_s1190">
                <w:txbxContent>
                  <w:p w:rsidR="00E13235" w:rsidRDefault="00E13235" w:rsidP="00E13235"/>
                  <w:p w:rsidR="00E13235" w:rsidRDefault="00E13235" w:rsidP="00E13235"/>
                </w:txbxContent>
              </v:textbox>
            </v:shape>
            <v:shape id="_x0000_s1191" type="#_x0000_t32" style="position:absolute;left:7695;top:11060;width:1050;height:1;flip:x" o:connectortype="straight">
              <v:stroke endarrow="block"/>
            </v:shape>
            <v:shape id="_x0000_s1192" type="#_x0000_t32" style="position:absolute;left:7695;top:8630;width:0;height:2415;flip:y" o:connectortype="straight">
              <v:stroke endarrow="block"/>
            </v:shape>
            <v:shape id="_x0000_s1193" type="#_x0000_t32" style="position:absolute;left:7695;top:8660;width:435;height:0" o:connectortype="straight">
              <v:stroke endarrow="block"/>
            </v:shape>
            <v:roundrect id="_x0000_s1194" style="position:absolute;left:8160;top:8390;width:2550;height:435" arcsize="10923f" filled="f">
              <v:textbox style="mso-next-textbox:#_x0000_s1194">
                <w:txbxContent>
                  <w:p w:rsidR="00E13235" w:rsidRDefault="00E13235" w:rsidP="00E13235">
                    <w:pPr>
                      <w:jc w:val="center"/>
                    </w:pPr>
                    <w:r>
                      <w:t>Display form</w:t>
                    </w:r>
                  </w:p>
                  <w:p w:rsidR="00E13235" w:rsidRDefault="00E13235" w:rsidP="00E13235"/>
                </w:txbxContent>
              </v:textbox>
            </v:roundrect>
            <v:shape id="_x0000_s1195" type="#_x0000_t32" style="position:absolute;left:9480;top:8825;width:0;height:570" o:connectortype="straight">
              <v:stroke endarrow="block"/>
            </v:shape>
            <v:roundrect id="_x0000_s1196" style="position:absolute;left:8145;top:9396;width:2565;height:435" arcsize="10923f" filled="f">
              <v:textbox style="mso-next-textbox:#_x0000_s1196">
                <w:txbxContent>
                  <w:p w:rsidR="00E13235" w:rsidRDefault="00E13235" w:rsidP="00E13235">
                    <w:pPr>
                      <w:jc w:val="center"/>
                    </w:pPr>
                    <w:r>
                      <w:t>Fill the form</w:t>
                    </w:r>
                  </w:p>
                  <w:p w:rsidR="00E13235" w:rsidRDefault="00E13235" w:rsidP="00E13235"/>
                </w:txbxContent>
              </v:textbox>
            </v:roundrect>
            <v:shape id="_x0000_s1197" type="#_x0000_t32" style="position:absolute;left:9465;top:9785;width:0;height:570" o:connectortype="straight">
              <v:stroke endarrow="block"/>
            </v:shape>
            <v:shape id="_x0000_s1198" type="#_x0000_t32" style="position:absolute;left:9480;top:11765;width:0;height:375" o:connectortype="straight">
              <v:stroke endarrow="block"/>
            </v:shape>
            <v:shape id="_x0000_s1199" type="#_x0000_t202" style="position:absolute;left:5790;top:10100;width:1230;height:390" filled="f" stroked="f">
              <v:textbox style="mso-next-textbox:#_x0000_s1199">
                <w:txbxContent>
                  <w:p w:rsidR="00E13235" w:rsidRDefault="00E13235" w:rsidP="00E13235">
                    <w:r>
                      <w:t>Validity</w:t>
                    </w:r>
                  </w:p>
                  <w:p w:rsidR="00E13235" w:rsidRDefault="00E13235" w:rsidP="00E13235"/>
                </w:txbxContent>
              </v:textbox>
            </v:shape>
            <v:shape id="_x0000_s1200" type="#_x0000_t202" style="position:absolute;left:4005;top:10700;width:1005;height:390" filled="f" stroked="f">
              <v:textbox style="mso-next-textbox:#_x0000_s1200">
                <w:txbxContent>
                  <w:p w:rsidR="00E13235" w:rsidRDefault="00E13235" w:rsidP="00E13235">
                    <w:r>
                      <w:t>No</w:t>
                    </w:r>
                  </w:p>
                  <w:p w:rsidR="00E13235" w:rsidRDefault="00E13235" w:rsidP="00E13235"/>
                </w:txbxContent>
              </v:textbox>
            </v:shape>
            <v:shape id="_x0000_s1201" type="#_x0000_t202" style="position:absolute;left:7605;top:10700;width:1005;height:390" filled="f" stroked="f">
              <v:textbox style="mso-next-textbox:#_x0000_s1201">
                <w:txbxContent>
                  <w:p w:rsidR="00E13235" w:rsidRDefault="00E13235" w:rsidP="00E13235">
                    <w:r>
                      <w:t>No</w:t>
                    </w:r>
                  </w:p>
                  <w:p w:rsidR="00E13235" w:rsidRDefault="00E13235" w:rsidP="00E13235"/>
                </w:txbxContent>
              </v:textbox>
            </v:shape>
            <v:shape id="_x0000_s1202" type="#_x0000_t202" style="position:absolute;left:5760;top:11675;width:1005;height:390" filled="f" stroked="f">
              <v:textbox style="mso-next-textbox:#_x0000_s1202">
                <w:txbxContent>
                  <w:p w:rsidR="00E13235" w:rsidRDefault="00E13235" w:rsidP="00E13235">
                    <w:r>
                      <w:t>Yes</w:t>
                    </w:r>
                  </w:p>
                  <w:p w:rsidR="00E13235" w:rsidRDefault="00E13235" w:rsidP="00E13235"/>
                </w:txbxContent>
              </v:textbox>
            </v:shape>
            <v:shape id="_x0000_s1203" type="#_x0000_t202" style="position:absolute;left:9405;top:11750;width:1005;height:390" filled="f" stroked="f">
              <v:textbox style="mso-next-textbox:#_x0000_s1203">
                <w:txbxContent>
                  <w:p w:rsidR="00E13235" w:rsidRDefault="00E13235" w:rsidP="00E13235">
                    <w:r>
                      <w:t>Yes</w:t>
                    </w:r>
                  </w:p>
                  <w:p w:rsidR="00E13235" w:rsidRDefault="00E13235" w:rsidP="00E13235"/>
                </w:txbxContent>
              </v:textbox>
            </v:shape>
            <v:roundrect id="_x0000_s1204" style="position:absolute;left:5040;top:12140;width:2100;height:435" arcsize="10923f" filled="f">
              <v:textbox style="mso-next-textbox:#_x0000_s1204">
                <w:txbxContent>
                  <w:p w:rsidR="00E13235" w:rsidRDefault="00E13235" w:rsidP="00E13235">
                    <w:pPr>
                      <w:jc w:val="center"/>
                    </w:pPr>
                    <w:r>
                      <w:t>Submit</w:t>
                    </w:r>
                  </w:p>
                  <w:p w:rsidR="00E13235" w:rsidRDefault="00E13235" w:rsidP="00E13235"/>
                </w:txbxContent>
              </v:textbox>
            </v:roundrect>
            <v:roundrect id="_x0000_s1205" style="position:absolute;left:8415;top:12140;width:2100;height:435" arcsize="10923f" filled="f">
              <v:textbox style="mso-next-textbox:#_x0000_s1205">
                <w:txbxContent>
                  <w:p w:rsidR="00E13235" w:rsidRDefault="00E13235" w:rsidP="00E13235">
                    <w:pPr>
                      <w:jc w:val="center"/>
                    </w:pPr>
                    <w:r>
                      <w:t>Update Info</w:t>
                    </w:r>
                  </w:p>
                  <w:p w:rsidR="00E13235" w:rsidRDefault="00E13235" w:rsidP="00E13235"/>
                </w:txbxContent>
              </v:textbox>
            </v:roundrect>
            <v:shape id="_x0000_s1206" type="#_x0000_t32" style="position:absolute;left:5790;top:12575;width:311;height:675;flip:x" o:connectortype="straight">
              <v:stroke endarrow="block"/>
            </v:shape>
            <v:shape id="_x0000_s1207" type="#_x0000_t32" style="position:absolute;left:6101;top:12575;width:3064;height:675;flip:x" o:connectortype="straight">
              <v:stroke endarrow="block"/>
            </v:shape>
            <v:shape id="_x0000_s1208" type="#_x0000_t32" style="position:absolute;left:6210;top:13250;width:0;height:570" o:connectortype="straight">
              <v:stroke endarrow="block"/>
            </v:shape>
          </v:group>
        </w:pict>
      </w:r>
      <w:r w:rsidR="00E13235" w:rsidRPr="000B668E">
        <w:rPr>
          <w:rFonts w:cs="Times New Roman"/>
          <w:b/>
          <w:szCs w:val="24"/>
        </w:rPr>
        <w:t>3.3.3.1</w:t>
      </w:r>
      <w:r w:rsidR="00E13235" w:rsidRPr="000B668E">
        <w:rPr>
          <w:rFonts w:cs="Times New Roman"/>
          <w:b/>
          <w:szCs w:val="24"/>
        </w:rPr>
        <w:tab/>
        <w:t>CLIENT ACTIVITY DIAGRAM</w:t>
      </w:r>
    </w:p>
    <w:p w:rsidR="00E13235" w:rsidRPr="000B668E" w:rsidRDefault="00E13235" w:rsidP="00D24F67">
      <w:pPr>
        <w:tabs>
          <w:tab w:val="left" w:pos="1065"/>
        </w:tabs>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r w:rsidRPr="000B668E">
        <w:rPr>
          <w:rFonts w:cs="Times New Roman"/>
          <w:szCs w:val="24"/>
        </w:rPr>
        <w:tab/>
      </w: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7C0266" w:rsidRDefault="007C0266" w:rsidP="00D24F67">
      <w:pPr>
        <w:tabs>
          <w:tab w:val="left" w:pos="1665"/>
        </w:tabs>
        <w:spacing w:line="480" w:lineRule="auto"/>
        <w:jc w:val="both"/>
        <w:rPr>
          <w:rFonts w:cs="Times New Roman"/>
          <w:szCs w:val="24"/>
        </w:rPr>
      </w:pPr>
    </w:p>
    <w:p w:rsidR="007C0266" w:rsidRPr="000B668E" w:rsidRDefault="007C0266" w:rsidP="00D24F67">
      <w:pPr>
        <w:tabs>
          <w:tab w:val="left" w:pos="1665"/>
        </w:tabs>
        <w:spacing w:line="480" w:lineRule="auto"/>
        <w:jc w:val="both"/>
        <w:rPr>
          <w:rFonts w:cs="Times New Roman"/>
          <w:szCs w:val="24"/>
        </w:rPr>
      </w:pPr>
    </w:p>
    <w:p w:rsidR="00E13235" w:rsidRPr="000B668E" w:rsidRDefault="00E13235" w:rsidP="00D24F67">
      <w:pPr>
        <w:autoSpaceDE w:val="0"/>
        <w:autoSpaceDN w:val="0"/>
        <w:adjustRightInd w:val="0"/>
        <w:spacing w:line="480" w:lineRule="auto"/>
        <w:jc w:val="both"/>
        <w:rPr>
          <w:rFonts w:cs="Times New Roman"/>
          <w:b/>
          <w:szCs w:val="24"/>
        </w:rPr>
      </w:pPr>
      <w:r w:rsidRPr="000B668E">
        <w:rPr>
          <w:rFonts w:cs="Times New Roman"/>
          <w:b/>
          <w:szCs w:val="24"/>
        </w:rPr>
        <w:lastRenderedPageBreak/>
        <w:t>3.4</w:t>
      </w:r>
      <w:r w:rsidRPr="000B668E">
        <w:rPr>
          <w:rFonts w:cs="Times New Roman"/>
          <w:b/>
          <w:szCs w:val="24"/>
        </w:rPr>
        <w:tab/>
        <w:t>SOFTWARE REQUIREMENT</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Front end tool: PHP</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Backend: SQL</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Operating system: Windows 10</w:t>
      </w:r>
    </w:p>
    <w:p w:rsidR="00E13235" w:rsidRPr="000B668E" w:rsidRDefault="00E13235" w:rsidP="00D24F67">
      <w:pPr>
        <w:autoSpaceDE w:val="0"/>
        <w:autoSpaceDN w:val="0"/>
        <w:adjustRightInd w:val="0"/>
        <w:spacing w:line="480" w:lineRule="auto"/>
        <w:jc w:val="both"/>
        <w:rPr>
          <w:rFonts w:cs="Times New Roman"/>
          <w:szCs w:val="24"/>
        </w:rPr>
      </w:pPr>
      <w:r w:rsidRPr="000B668E">
        <w:rPr>
          <w:rFonts w:cs="Times New Roman"/>
          <w:szCs w:val="24"/>
          <w:lang w:val="en-GB"/>
        </w:rPr>
        <w:t>Client Side: HTML, bootstrap</w:t>
      </w:r>
    </w:p>
    <w:p w:rsidR="00E13235" w:rsidRPr="000B668E" w:rsidRDefault="00E13235" w:rsidP="00D24F67">
      <w:pPr>
        <w:autoSpaceDE w:val="0"/>
        <w:autoSpaceDN w:val="0"/>
        <w:adjustRightInd w:val="0"/>
        <w:spacing w:line="480" w:lineRule="auto"/>
        <w:jc w:val="both"/>
        <w:rPr>
          <w:rFonts w:cs="Times New Roman"/>
          <w:b/>
          <w:szCs w:val="24"/>
        </w:rPr>
      </w:pPr>
      <w:r w:rsidRPr="000B668E">
        <w:rPr>
          <w:rFonts w:cs="Times New Roman"/>
          <w:b/>
          <w:szCs w:val="24"/>
        </w:rPr>
        <w:t>3.5</w:t>
      </w:r>
      <w:r w:rsidRPr="000B668E">
        <w:rPr>
          <w:rFonts w:cs="Times New Roman"/>
          <w:b/>
          <w:szCs w:val="24"/>
        </w:rPr>
        <w:tab/>
        <w:t>HARDWARE REQUIREMENT</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Processor: Pentium IV and above</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Processor speed: 1.4 GHz Onwards</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System memory: 128 Mb minimum 256 Mb recommended</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RAM: 512 MB(Minimum)</w:t>
      </w:r>
    </w:p>
    <w:p w:rsidR="00E13235" w:rsidRPr="000B668E" w:rsidRDefault="00E13235" w:rsidP="00D24F67">
      <w:pPr>
        <w:autoSpaceDE w:val="0"/>
        <w:autoSpaceDN w:val="0"/>
        <w:adjustRightInd w:val="0"/>
        <w:spacing w:line="480" w:lineRule="auto"/>
        <w:jc w:val="both"/>
        <w:rPr>
          <w:rFonts w:cs="Times New Roman"/>
          <w:szCs w:val="24"/>
          <w:lang w:val="en-GB"/>
        </w:rPr>
      </w:pPr>
      <w:r w:rsidRPr="000B668E">
        <w:rPr>
          <w:rFonts w:cs="Times New Roman"/>
          <w:szCs w:val="24"/>
          <w:lang w:val="en-GB"/>
        </w:rPr>
        <w:t>Hard disk: 80Gb</w:t>
      </w:r>
    </w:p>
    <w:p w:rsidR="00E13235" w:rsidRPr="000B668E" w:rsidRDefault="00E13235" w:rsidP="00D24F67">
      <w:pPr>
        <w:autoSpaceDE w:val="0"/>
        <w:autoSpaceDN w:val="0"/>
        <w:adjustRightInd w:val="0"/>
        <w:spacing w:line="480" w:lineRule="auto"/>
        <w:jc w:val="both"/>
        <w:rPr>
          <w:rFonts w:cs="Times New Roman"/>
          <w:b/>
          <w:szCs w:val="24"/>
        </w:rPr>
      </w:pPr>
      <w:r w:rsidRPr="000B668E">
        <w:rPr>
          <w:rFonts w:cs="Times New Roman"/>
          <w:szCs w:val="24"/>
          <w:lang w:val="en-GB"/>
        </w:rPr>
        <w:t>Monitor: SVGA Colour 15”</w:t>
      </w: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D24F67">
      <w:pPr>
        <w:tabs>
          <w:tab w:val="left" w:pos="1665"/>
        </w:tabs>
        <w:spacing w:line="480" w:lineRule="auto"/>
        <w:jc w:val="both"/>
        <w:rPr>
          <w:rFonts w:cs="Times New Roman"/>
          <w:szCs w:val="24"/>
        </w:rPr>
      </w:pPr>
    </w:p>
    <w:p w:rsidR="00E13235" w:rsidRPr="000B668E" w:rsidRDefault="00E13235" w:rsidP="007C0266">
      <w:pPr>
        <w:autoSpaceDE w:val="0"/>
        <w:autoSpaceDN w:val="0"/>
        <w:adjustRightInd w:val="0"/>
        <w:spacing w:line="480" w:lineRule="auto"/>
        <w:jc w:val="center"/>
        <w:rPr>
          <w:rFonts w:cs="Times New Roman"/>
          <w:b/>
          <w:szCs w:val="24"/>
        </w:rPr>
      </w:pPr>
      <w:r w:rsidRPr="000B668E">
        <w:rPr>
          <w:rFonts w:cs="Times New Roman"/>
          <w:b/>
          <w:szCs w:val="24"/>
        </w:rPr>
        <w:lastRenderedPageBreak/>
        <w:t>CHAPTER FOUR</w:t>
      </w:r>
    </w:p>
    <w:p w:rsidR="00E13235" w:rsidRPr="000B668E" w:rsidRDefault="00E13235" w:rsidP="007C0266">
      <w:pPr>
        <w:autoSpaceDE w:val="0"/>
        <w:autoSpaceDN w:val="0"/>
        <w:adjustRightInd w:val="0"/>
        <w:spacing w:line="480" w:lineRule="auto"/>
        <w:jc w:val="center"/>
        <w:rPr>
          <w:rFonts w:cs="Times New Roman"/>
          <w:b/>
          <w:szCs w:val="24"/>
        </w:rPr>
      </w:pPr>
      <w:r w:rsidRPr="000B668E">
        <w:rPr>
          <w:rFonts w:cs="Times New Roman"/>
          <w:b/>
          <w:szCs w:val="24"/>
        </w:rPr>
        <w:t>SYSTEM IMPLEMENTATION AND TESTING</w:t>
      </w:r>
    </w:p>
    <w:p w:rsidR="00E13235" w:rsidRDefault="00E13235" w:rsidP="00D24F67">
      <w:pPr>
        <w:autoSpaceDE w:val="0"/>
        <w:autoSpaceDN w:val="0"/>
        <w:adjustRightInd w:val="0"/>
        <w:spacing w:line="480" w:lineRule="auto"/>
        <w:jc w:val="both"/>
        <w:rPr>
          <w:rFonts w:cs="Times New Roman"/>
          <w:b/>
          <w:bCs/>
          <w:szCs w:val="24"/>
          <w:lang w:val="en-GB"/>
        </w:rPr>
      </w:pPr>
      <w:r w:rsidRPr="000B668E">
        <w:rPr>
          <w:rFonts w:cs="Times New Roman"/>
          <w:b/>
          <w:bCs/>
          <w:szCs w:val="24"/>
          <w:lang w:val="en-GB"/>
        </w:rPr>
        <w:t>4.0</w:t>
      </w:r>
      <w:r w:rsidRPr="000B668E">
        <w:rPr>
          <w:rFonts w:cs="Times New Roman"/>
          <w:b/>
          <w:bCs/>
          <w:szCs w:val="24"/>
          <w:lang w:val="en-GB"/>
        </w:rPr>
        <w:tab/>
        <w:t>SYSTEM IMPLEMENTATION</w:t>
      </w:r>
    </w:p>
    <w:p w:rsidR="007E3D47" w:rsidRPr="007E3D47" w:rsidRDefault="007E3D47" w:rsidP="00A34BFF">
      <w:pPr>
        <w:tabs>
          <w:tab w:val="left" w:pos="0"/>
        </w:tabs>
        <w:spacing w:line="480" w:lineRule="auto"/>
        <w:jc w:val="both"/>
        <w:rPr>
          <w:rFonts w:cs="Times New Roman"/>
          <w:szCs w:val="24"/>
        </w:rPr>
      </w:pPr>
    </w:p>
    <w:p w:rsidR="00717DB8" w:rsidRPr="00A34BFF" w:rsidRDefault="00A34BFF" w:rsidP="00A34BFF">
      <w:pPr>
        <w:tabs>
          <w:tab w:val="left" w:pos="0"/>
        </w:tabs>
        <w:spacing w:line="480" w:lineRule="auto"/>
        <w:jc w:val="both"/>
        <w:rPr>
          <w:rFonts w:cs="Times New Roman"/>
          <w:b/>
          <w:szCs w:val="24"/>
        </w:rPr>
      </w:pPr>
      <w:r>
        <w:rPr>
          <w:rFonts w:cs="Times New Roman"/>
          <w:b/>
          <w:szCs w:val="24"/>
        </w:rPr>
        <w:t>4.0.1</w:t>
      </w:r>
      <w:r>
        <w:rPr>
          <w:rFonts w:cs="Times New Roman"/>
          <w:b/>
          <w:szCs w:val="24"/>
        </w:rPr>
        <w:tab/>
      </w:r>
      <w:r w:rsidRPr="00A34BFF">
        <w:rPr>
          <w:rFonts w:cs="Times New Roman"/>
          <w:b/>
          <w:szCs w:val="24"/>
        </w:rPr>
        <w:t>CHOICE OF THE PROGRAMMING LANGUAGE USED</w:t>
      </w:r>
    </w:p>
    <w:p w:rsidR="00293091" w:rsidRPr="000B668E" w:rsidRDefault="00293091" w:rsidP="00293091">
      <w:pPr>
        <w:pStyle w:val="NormalWeb"/>
        <w:shd w:val="clear" w:color="auto" w:fill="FFFFFF"/>
        <w:spacing w:before="120" w:beforeAutospacing="0" w:after="120" w:afterAutospacing="0" w:line="480" w:lineRule="auto"/>
        <w:jc w:val="both"/>
      </w:pPr>
      <w:r w:rsidRPr="000B668E">
        <w:rPr>
          <w:b/>
          <w:bCs/>
        </w:rPr>
        <w:t>PHP: Hypertext Preprocessor</w:t>
      </w:r>
      <w:r w:rsidRPr="000B668E">
        <w:t> (or simply </w:t>
      </w:r>
      <w:r w:rsidRPr="000B668E">
        <w:rPr>
          <w:b/>
          <w:bCs/>
        </w:rPr>
        <w:t>PHP</w:t>
      </w:r>
      <w:r w:rsidRPr="000B668E">
        <w:t>) is a </w:t>
      </w:r>
      <w:hyperlink r:id="rId9" w:tooltip="General-purpose programming language" w:history="1">
        <w:r w:rsidRPr="000B668E">
          <w:rPr>
            <w:rStyle w:val="Hyperlink"/>
            <w:color w:val="auto"/>
            <w:u w:val="none"/>
          </w:rPr>
          <w:t>general-purpose programming language</w:t>
        </w:r>
      </w:hyperlink>
      <w:r w:rsidRPr="000B668E">
        <w:t> originally designed for </w:t>
      </w:r>
      <w:hyperlink r:id="rId10" w:tooltip="Web development" w:history="1">
        <w:r w:rsidRPr="000B668E">
          <w:rPr>
            <w:rStyle w:val="Hyperlink"/>
            <w:color w:val="auto"/>
            <w:u w:val="none"/>
          </w:rPr>
          <w:t>web development</w:t>
        </w:r>
      </w:hyperlink>
      <w:r w:rsidRPr="000B668E">
        <w:t>. It was originally created by </w:t>
      </w:r>
      <w:hyperlink r:id="rId11" w:tooltip="Rasmus Lerdorf" w:history="1">
        <w:r w:rsidRPr="000B668E">
          <w:rPr>
            <w:rStyle w:val="Hyperlink"/>
            <w:color w:val="auto"/>
            <w:u w:val="none"/>
          </w:rPr>
          <w:t>Rasmus Lerdorf</w:t>
        </w:r>
      </w:hyperlink>
      <w:r w:rsidRPr="000B668E">
        <w:t> in1994 the PHP </w:t>
      </w:r>
      <w:hyperlink r:id="rId12" w:tooltip="Reference implementation" w:history="1">
        <w:r w:rsidRPr="000B668E">
          <w:rPr>
            <w:rStyle w:val="Hyperlink"/>
            <w:color w:val="auto"/>
            <w:u w:val="none"/>
          </w:rPr>
          <w:t>reference implementation</w:t>
        </w:r>
      </w:hyperlink>
      <w:r w:rsidRPr="000B668E">
        <w:t> is now produced by The PHP Group</w:t>
      </w:r>
      <w:r w:rsidR="00E65090">
        <w:t xml:space="preserve"> </w:t>
      </w:r>
      <w:r w:rsidRPr="000B668E">
        <w:t>(PHP Group, 2008). PHP originally stood for </w:t>
      </w:r>
      <w:r w:rsidRPr="000B668E">
        <w:rPr>
          <w:iCs/>
        </w:rPr>
        <w:t>Personal Home Page</w:t>
      </w:r>
      <w:r w:rsidRPr="000B668E">
        <w:t>, but it now stands for the </w:t>
      </w:r>
      <w:hyperlink r:id="rId13" w:tooltip="Recursive initialism" w:history="1">
        <w:r w:rsidRPr="000B668E">
          <w:rPr>
            <w:rStyle w:val="Hyperlink"/>
            <w:color w:val="auto"/>
            <w:u w:val="none"/>
          </w:rPr>
          <w:t>recursive initialism</w:t>
        </w:r>
      </w:hyperlink>
      <w:r w:rsidRPr="000B668E">
        <w:t> </w:t>
      </w:r>
      <w:r w:rsidRPr="000B668E">
        <w:rPr>
          <w:iCs/>
        </w:rPr>
        <w:t>PHP: Hypertext Preprocessor</w:t>
      </w:r>
      <w:r w:rsidRPr="000B668E">
        <w:t xml:space="preserve">. </w:t>
      </w:r>
    </w:p>
    <w:p w:rsidR="00717DB8" w:rsidRPr="00E421FD" w:rsidRDefault="00293091" w:rsidP="00E421FD">
      <w:pPr>
        <w:pStyle w:val="NormalWeb"/>
        <w:shd w:val="clear" w:color="auto" w:fill="FFFFFF"/>
        <w:spacing w:before="120" w:beforeAutospacing="0" w:after="120" w:afterAutospacing="0" w:line="480" w:lineRule="auto"/>
        <w:jc w:val="both"/>
      </w:pPr>
      <w:r w:rsidRPr="000B668E">
        <w:t>PHP code may be executed with a </w:t>
      </w:r>
      <w:hyperlink r:id="rId14" w:tooltip="Command-line interface" w:history="1">
        <w:r w:rsidRPr="000B668E">
          <w:rPr>
            <w:rStyle w:val="Hyperlink"/>
            <w:color w:val="auto"/>
            <w:u w:val="none"/>
          </w:rPr>
          <w:t>command line interface</w:t>
        </w:r>
      </w:hyperlink>
      <w:r w:rsidRPr="000B668E">
        <w:t> (CLI), embedded into </w:t>
      </w:r>
      <w:hyperlink r:id="rId15" w:tooltip="HTML" w:history="1">
        <w:r w:rsidRPr="000B668E">
          <w:rPr>
            <w:rStyle w:val="Hyperlink"/>
            <w:color w:val="auto"/>
            <w:u w:val="none"/>
          </w:rPr>
          <w:t>HTML</w:t>
        </w:r>
      </w:hyperlink>
      <w:r w:rsidRPr="000B668E">
        <w:t> code, or it can be used in combination with various </w:t>
      </w:r>
      <w:hyperlink r:id="rId16" w:tooltip="Web template system" w:history="1">
        <w:r w:rsidRPr="000B668E">
          <w:rPr>
            <w:rStyle w:val="Hyperlink"/>
            <w:color w:val="auto"/>
            <w:u w:val="none"/>
          </w:rPr>
          <w:t>web template systems</w:t>
        </w:r>
      </w:hyperlink>
      <w:r w:rsidRPr="000B668E">
        <w:t>, web content management systems, and </w:t>
      </w:r>
      <w:hyperlink r:id="rId17" w:tooltip="Web framework" w:history="1">
        <w:r w:rsidRPr="000B668E">
          <w:rPr>
            <w:rStyle w:val="Hyperlink"/>
            <w:color w:val="auto"/>
            <w:u w:val="none"/>
          </w:rPr>
          <w:t>web frameworks</w:t>
        </w:r>
      </w:hyperlink>
      <w:r w:rsidRPr="000B668E">
        <w:t>. PHP code is usually processed by a PHP </w:t>
      </w:r>
      <w:hyperlink r:id="rId18" w:tooltip="Interpreter (computing)" w:history="1">
        <w:r w:rsidRPr="000B668E">
          <w:rPr>
            <w:rStyle w:val="Hyperlink"/>
            <w:color w:val="auto"/>
            <w:u w:val="none"/>
          </w:rPr>
          <w:t>interpreter</w:t>
        </w:r>
      </w:hyperlink>
      <w:r w:rsidRPr="000B668E">
        <w:t> implemented as a </w:t>
      </w:r>
      <w:hyperlink r:id="rId19" w:tooltip="Plugin (computing)" w:history="1">
        <w:r w:rsidRPr="000B668E">
          <w:rPr>
            <w:rStyle w:val="Hyperlink"/>
            <w:color w:val="auto"/>
            <w:u w:val="none"/>
          </w:rPr>
          <w:t>module</w:t>
        </w:r>
      </w:hyperlink>
      <w:r w:rsidRPr="000B668E">
        <w:t> in a web server or as a </w:t>
      </w:r>
      <w:hyperlink r:id="rId20" w:tooltip="Common Gateway Interface" w:history="1">
        <w:r w:rsidRPr="000B668E">
          <w:rPr>
            <w:rStyle w:val="Hyperlink"/>
            <w:color w:val="auto"/>
            <w:u w:val="none"/>
          </w:rPr>
          <w:t>Common Gateway Interface</w:t>
        </w:r>
      </w:hyperlink>
      <w:r w:rsidRPr="000B668E">
        <w:t> (CGI) executable. The web server combines the results of the interpreted and executed PHP code, which may be any type of data, including images, with the generated web page. PHP can be used for many programming tasks outside of the web context, such as </w:t>
      </w:r>
      <w:hyperlink r:id="rId21" w:tooltip="Computer software" w:history="1">
        <w:r w:rsidRPr="000B668E">
          <w:rPr>
            <w:rStyle w:val="Hyperlink"/>
            <w:color w:val="auto"/>
            <w:u w:val="none"/>
          </w:rPr>
          <w:t>standalone</w:t>
        </w:r>
      </w:hyperlink>
      <w:r w:rsidRPr="000B668E">
        <w:t> </w:t>
      </w:r>
      <w:hyperlink r:id="rId22" w:tooltip="Graphical user interface" w:history="1">
        <w:r w:rsidRPr="000B668E">
          <w:rPr>
            <w:rStyle w:val="Hyperlink"/>
            <w:color w:val="auto"/>
            <w:u w:val="none"/>
          </w:rPr>
          <w:t>graphical applications</w:t>
        </w:r>
      </w:hyperlink>
      <w:r w:rsidRPr="000B668E">
        <w:t>(PHP Manual, 2008) and robotic </w:t>
      </w:r>
      <w:hyperlink r:id="rId23" w:tooltip="Unmanned aerial vehicle" w:history="1">
        <w:r w:rsidRPr="000B668E">
          <w:rPr>
            <w:rStyle w:val="Hyperlink"/>
            <w:color w:val="auto"/>
            <w:u w:val="none"/>
          </w:rPr>
          <w:t>drone</w:t>
        </w:r>
      </w:hyperlink>
      <w:r w:rsidRPr="000B668E">
        <w:t> control (helicopter, 2019).</w:t>
      </w:r>
    </w:p>
    <w:p w:rsidR="00E421FD" w:rsidRDefault="00E421FD" w:rsidP="00D24F67">
      <w:pPr>
        <w:spacing w:line="480" w:lineRule="auto"/>
        <w:jc w:val="both"/>
        <w:rPr>
          <w:rFonts w:cs="Times New Roman"/>
          <w:b/>
          <w:szCs w:val="24"/>
        </w:rPr>
      </w:pPr>
    </w:p>
    <w:p w:rsidR="00E421FD" w:rsidRDefault="00E421FD" w:rsidP="00D24F67">
      <w:pPr>
        <w:spacing w:line="480" w:lineRule="auto"/>
        <w:jc w:val="both"/>
        <w:rPr>
          <w:rFonts w:cs="Times New Roman"/>
          <w:b/>
          <w:szCs w:val="24"/>
        </w:rPr>
      </w:pPr>
    </w:p>
    <w:p w:rsidR="00E421FD" w:rsidRDefault="00E421FD" w:rsidP="00D24F67">
      <w:pPr>
        <w:spacing w:line="480" w:lineRule="auto"/>
        <w:jc w:val="both"/>
        <w:rPr>
          <w:rFonts w:cs="Times New Roman"/>
          <w:b/>
          <w:szCs w:val="24"/>
        </w:rPr>
      </w:pPr>
    </w:p>
    <w:p w:rsidR="00E13235" w:rsidRPr="000B668E" w:rsidRDefault="006D7C3D" w:rsidP="00D24F67">
      <w:pPr>
        <w:spacing w:line="480" w:lineRule="auto"/>
        <w:jc w:val="both"/>
        <w:rPr>
          <w:rFonts w:cs="Times New Roman"/>
          <w:b/>
          <w:szCs w:val="24"/>
        </w:rPr>
      </w:pPr>
      <w:r>
        <w:rPr>
          <w:rFonts w:cs="Times New Roman"/>
          <w:b/>
          <w:szCs w:val="24"/>
        </w:rPr>
        <w:lastRenderedPageBreak/>
        <w:t>4.1</w:t>
      </w:r>
      <w:r>
        <w:rPr>
          <w:rFonts w:cs="Times New Roman"/>
          <w:b/>
          <w:szCs w:val="24"/>
        </w:rPr>
        <w:tab/>
      </w:r>
      <w:r w:rsidR="00D622E0">
        <w:rPr>
          <w:rFonts w:cs="Times New Roman"/>
          <w:b/>
          <w:szCs w:val="24"/>
        </w:rPr>
        <w:t>USER MANUAL</w:t>
      </w:r>
    </w:p>
    <w:p w:rsidR="006D7C3D" w:rsidRPr="000B668E" w:rsidRDefault="006D7C3D" w:rsidP="006D7C3D">
      <w:pPr>
        <w:spacing w:line="480" w:lineRule="auto"/>
        <w:jc w:val="both"/>
        <w:rPr>
          <w:rFonts w:cs="Times New Roman"/>
          <w:b/>
          <w:szCs w:val="24"/>
        </w:rPr>
      </w:pPr>
      <w:r w:rsidRPr="000B668E">
        <w:rPr>
          <w:rFonts w:cs="Times New Roman"/>
          <w:b/>
          <w:szCs w:val="24"/>
        </w:rPr>
        <w:t>SELECTING MAIN NENU OPTION</w:t>
      </w:r>
    </w:p>
    <w:p w:rsidR="006D7C3D" w:rsidRPr="000B668E" w:rsidRDefault="006D7C3D" w:rsidP="006D7C3D">
      <w:pPr>
        <w:spacing w:line="480" w:lineRule="auto"/>
        <w:jc w:val="both"/>
        <w:rPr>
          <w:rFonts w:cs="Times New Roman"/>
          <w:szCs w:val="24"/>
        </w:rPr>
      </w:pPr>
      <w:r w:rsidRPr="000B668E">
        <w:rPr>
          <w:rFonts w:cs="Times New Roman"/>
          <w:szCs w:val="24"/>
        </w:rPr>
        <w:t>The software developed contain a menu program from which all other modules are called the main menu consist of horizontal menu option.  Any of these can be right mouse click to highlight the menu option and enter key is pressed to confirm the selection.</w:t>
      </w:r>
    </w:p>
    <w:p w:rsidR="00E13235" w:rsidRPr="000B668E" w:rsidRDefault="00E13235" w:rsidP="007E3D47">
      <w:pPr>
        <w:spacing w:line="480" w:lineRule="auto"/>
        <w:jc w:val="both"/>
        <w:rPr>
          <w:rFonts w:cs="Times New Roman"/>
          <w:szCs w:val="24"/>
        </w:rPr>
      </w:pPr>
      <w:r w:rsidRPr="000B668E">
        <w:rPr>
          <w:rFonts w:cs="Times New Roman"/>
          <w:szCs w:val="24"/>
        </w:rPr>
        <w:t>This chapter entails discussion on the   software installation requirement operation and users guide manual.</w:t>
      </w:r>
    </w:p>
    <w:p w:rsidR="00E13235" w:rsidRPr="007E3D47" w:rsidRDefault="00E13235" w:rsidP="00D24F67">
      <w:pPr>
        <w:spacing w:line="480" w:lineRule="auto"/>
        <w:jc w:val="both"/>
        <w:rPr>
          <w:rFonts w:cs="Times New Roman"/>
          <w:b/>
          <w:szCs w:val="24"/>
        </w:rPr>
      </w:pPr>
      <w:r w:rsidRPr="007E3D47">
        <w:rPr>
          <w:rFonts w:cs="Times New Roman"/>
          <w:b/>
          <w:szCs w:val="24"/>
        </w:rPr>
        <w:t>INSTALLATION OF THE NEW SYSTEM</w:t>
      </w:r>
    </w:p>
    <w:p w:rsidR="00E13235" w:rsidRPr="000B668E" w:rsidRDefault="00E13235" w:rsidP="00D24F67">
      <w:pPr>
        <w:spacing w:line="480" w:lineRule="auto"/>
        <w:jc w:val="both"/>
        <w:rPr>
          <w:rFonts w:cs="Times New Roman"/>
          <w:szCs w:val="24"/>
        </w:rPr>
      </w:pPr>
      <w:r w:rsidRPr="000B668E">
        <w:rPr>
          <w:rFonts w:cs="Times New Roman"/>
          <w:szCs w:val="24"/>
        </w:rPr>
        <w:t>The new system can be installed with the following procedure:</w:t>
      </w:r>
    </w:p>
    <w:p w:rsidR="00E13235" w:rsidRPr="000B668E" w:rsidRDefault="00E13235" w:rsidP="00D24F67">
      <w:pPr>
        <w:pStyle w:val="ListParagraph"/>
        <w:numPr>
          <w:ilvl w:val="0"/>
          <w:numId w:val="2"/>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Load the CD ROM containing the program into the computer system.</w:t>
      </w:r>
    </w:p>
    <w:p w:rsidR="00E13235" w:rsidRPr="000B668E" w:rsidRDefault="00E13235" w:rsidP="00D24F67">
      <w:pPr>
        <w:pStyle w:val="ListParagraph"/>
        <w:numPr>
          <w:ilvl w:val="0"/>
          <w:numId w:val="2"/>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 xml:space="preserve">Copy the program from the CD ROM </w:t>
      </w:r>
      <w:r w:rsidR="00D90471" w:rsidRPr="000B668E">
        <w:rPr>
          <w:rFonts w:ascii="Times New Roman" w:hAnsi="Times New Roman" w:cs="Times New Roman"/>
          <w:sz w:val="24"/>
          <w:szCs w:val="24"/>
        </w:rPr>
        <w:t>into</w:t>
      </w:r>
      <w:r w:rsidRPr="000B668E">
        <w:rPr>
          <w:rFonts w:ascii="Times New Roman" w:hAnsi="Times New Roman" w:cs="Times New Roman"/>
          <w:sz w:val="24"/>
          <w:szCs w:val="24"/>
        </w:rPr>
        <w:t xml:space="preserve"> the hard disk so that you have to insert the CD ROM each time you want to use the new system.</w:t>
      </w:r>
    </w:p>
    <w:p w:rsidR="00E13235" w:rsidRPr="000B668E" w:rsidRDefault="00E13235" w:rsidP="00D24F67">
      <w:pPr>
        <w:pStyle w:val="ListParagraph"/>
        <w:numPr>
          <w:ilvl w:val="0"/>
          <w:numId w:val="2"/>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Copy the program to the wamp server folder</w:t>
      </w:r>
    </w:p>
    <w:p w:rsidR="00E13235" w:rsidRPr="000B668E" w:rsidRDefault="00E13235" w:rsidP="00D24F67">
      <w:pPr>
        <w:pStyle w:val="ListParagraph"/>
        <w:numPr>
          <w:ilvl w:val="0"/>
          <w:numId w:val="2"/>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 xml:space="preserve">To run the program, </w:t>
      </w:r>
      <w:r w:rsidR="00D90471" w:rsidRPr="000B668E">
        <w:rPr>
          <w:rFonts w:ascii="Times New Roman" w:hAnsi="Times New Roman" w:cs="Times New Roman"/>
          <w:sz w:val="24"/>
          <w:szCs w:val="24"/>
        </w:rPr>
        <w:t>there are</w:t>
      </w:r>
      <w:r w:rsidRPr="000B668E">
        <w:rPr>
          <w:rFonts w:ascii="Times New Roman" w:hAnsi="Times New Roman" w:cs="Times New Roman"/>
          <w:sz w:val="24"/>
          <w:szCs w:val="24"/>
        </w:rPr>
        <w:t xml:space="preserve"> some procedures to be followed and these procedure or step are: </w:t>
      </w:r>
    </w:p>
    <w:p w:rsidR="00E13235" w:rsidRPr="000B668E" w:rsidRDefault="00E13235" w:rsidP="00D24F67">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Click on wamp server to have access to localhost</w:t>
      </w:r>
    </w:p>
    <w:p w:rsidR="00E13235" w:rsidRPr="000B668E" w:rsidRDefault="00E13235" w:rsidP="00D24F67">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 xml:space="preserve"> Click on browser to open</w:t>
      </w:r>
    </w:p>
    <w:p w:rsidR="00E13235" w:rsidRPr="000B668E" w:rsidRDefault="00E13235" w:rsidP="00D24F67">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Type localhost on the URL of the browser</w:t>
      </w:r>
    </w:p>
    <w:p w:rsidR="00E13235" w:rsidRPr="000B668E" w:rsidRDefault="00E13235" w:rsidP="00D24F67">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Select the program on the localhos page</w:t>
      </w:r>
    </w:p>
    <w:p w:rsidR="00E13235" w:rsidRPr="000B668E" w:rsidRDefault="00E13235" w:rsidP="00D24F67">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Home page is display that comprises of many option menu</w:t>
      </w:r>
    </w:p>
    <w:p w:rsidR="00A60326" w:rsidRPr="00451B22" w:rsidRDefault="00E13235" w:rsidP="00451B22">
      <w:pPr>
        <w:pStyle w:val="ListParagraph"/>
        <w:numPr>
          <w:ilvl w:val="0"/>
          <w:numId w:val="3"/>
        </w:numPr>
        <w:spacing w:after="0" w:line="480" w:lineRule="auto"/>
        <w:jc w:val="both"/>
        <w:rPr>
          <w:rFonts w:ascii="Times New Roman" w:hAnsi="Times New Roman" w:cs="Times New Roman"/>
          <w:sz w:val="24"/>
          <w:szCs w:val="24"/>
        </w:rPr>
      </w:pPr>
      <w:r w:rsidRPr="000B668E">
        <w:rPr>
          <w:rFonts w:ascii="Times New Roman" w:hAnsi="Times New Roman" w:cs="Times New Roman"/>
          <w:sz w:val="24"/>
          <w:szCs w:val="24"/>
        </w:rPr>
        <w:t>Select your choice</w:t>
      </w:r>
    </w:p>
    <w:p w:rsidR="00E13235" w:rsidRPr="000B668E" w:rsidRDefault="00E13235" w:rsidP="00D24F67">
      <w:pPr>
        <w:autoSpaceDE w:val="0"/>
        <w:autoSpaceDN w:val="0"/>
        <w:adjustRightInd w:val="0"/>
        <w:spacing w:line="480" w:lineRule="auto"/>
        <w:jc w:val="both"/>
        <w:rPr>
          <w:rFonts w:cs="Times New Roman"/>
          <w:b/>
          <w:szCs w:val="24"/>
        </w:rPr>
      </w:pPr>
      <w:r w:rsidRPr="000B668E">
        <w:rPr>
          <w:rFonts w:cs="Times New Roman"/>
          <w:b/>
          <w:szCs w:val="24"/>
        </w:rPr>
        <w:lastRenderedPageBreak/>
        <w:t>4.1</w:t>
      </w:r>
      <w:r w:rsidRPr="000B668E">
        <w:rPr>
          <w:rFonts w:cs="Times New Roman"/>
          <w:b/>
          <w:szCs w:val="24"/>
        </w:rPr>
        <w:tab/>
        <w:t>SPLASH SCREEN</w:t>
      </w:r>
    </w:p>
    <w:p w:rsidR="00E13235" w:rsidRPr="000B668E" w:rsidRDefault="00E13235" w:rsidP="00D24F67">
      <w:pPr>
        <w:tabs>
          <w:tab w:val="left" w:pos="-142"/>
        </w:tabs>
        <w:spacing w:line="480" w:lineRule="auto"/>
        <w:jc w:val="both"/>
        <w:rPr>
          <w:rFonts w:cs="Times New Roman"/>
          <w:b/>
          <w:szCs w:val="24"/>
        </w:rPr>
      </w:pPr>
      <w:r w:rsidRPr="000B668E">
        <w:rPr>
          <w:rFonts w:cs="Times New Roman"/>
          <w:b/>
          <w:szCs w:val="24"/>
        </w:rPr>
        <w:t>4.1.1</w:t>
      </w:r>
      <w:r w:rsidRPr="000B668E">
        <w:rPr>
          <w:rFonts w:cs="Times New Roman"/>
          <w:b/>
          <w:szCs w:val="24"/>
        </w:rPr>
        <w:tab/>
        <w:t>HOME SCREEN</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876550"/>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t="7122" b="6838"/>
                    <a:stretch>
                      <a:fillRect/>
                    </a:stretch>
                  </pic:blipFill>
                  <pic:spPr bwMode="auto">
                    <a:xfrm>
                      <a:off x="0" y="0"/>
                      <a:ext cx="5943600" cy="2876550"/>
                    </a:xfrm>
                    <a:prstGeom prst="rect">
                      <a:avLst/>
                    </a:prstGeom>
                    <a:noFill/>
                    <a:ln w="9525">
                      <a:noFill/>
                      <a:miter lim="800000"/>
                      <a:headEnd/>
                      <a:tailEnd/>
                    </a:ln>
                  </pic:spPr>
                </pic:pic>
              </a:graphicData>
            </a:graphic>
          </wp:inline>
        </w:drawing>
      </w:r>
    </w:p>
    <w:p w:rsidR="00E13235" w:rsidRPr="000B668E" w:rsidRDefault="00E13235" w:rsidP="00D24F67">
      <w:pPr>
        <w:tabs>
          <w:tab w:val="left" w:pos="-142"/>
        </w:tabs>
        <w:spacing w:line="480" w:lineRule="auto"/>
        <w:jc w:val="both"/>
        <w:rPr>
          <w:rFonts w:cs="Times New Roman"/>
          <w:b/>
          <w:szCs w:val="24"/>
        </w:rPr>
      </w:pPr>
      <w:r w:rsidRPr="000B668E">
        <w:rPr>
          <w:rFonts w:cs="Times New Roman"/>
          <w:b/>
          <w:szCs w:val="24"/>
        </w:rPr>
        <w:t>4.1.2</w:t>
      </w:r>
      <w:r w:rsidRPr="000B668E">
        <w:rPr>
          <w:rFonts w:cs="Times New Roman"/>
          <w:b/>
          <w:szCs w:val="24"/>
        </w:rPr>
        <w:tab/>
        <w:t>EMPLOYEE REGISTRATION</w:t>
      </w:r>
    </w:p>
    <w:p w:rsidR="008902F9"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914650"/>
            <wp:effectExtent l="1905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t="8262" b="4558"/>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E13235" w:rsidRPr="000B668E" w:rsidRDefault="008D5E65" w:rsidP="00D24F67">
      <w:pPr>
        <w:tabs>
          <w:tab w:val="left" w:pos="-142"/>
        </w:tabs>
        <w:spacing w:line="480" w:lineRule="auto"/>
        <w:jc w:val="both"/>
        <w:rPr>
          <w:rFonts w:cs="Times New Roman"/>
          <w:b/>
          <w:szCs w:val="24"/>
        </w:rPr>
      </w:pPr>
      <w:r>
        <w:rPr>
          <w:rFonts w:cs="Times New Roman"/>
          <w:b/>
          <w:szCs w:val="24"/>
        </w:rPr>
        <w:t>4.1.3</w:t>
      </w:r>
      <w:r w:rsidR="00E13235" w:rsidRPr="000B668E">
        <w:rPr>
          <w:rFonts w:cs="Times New Roman"/>
          <w:b/>
          <w:szCs w:val="24"/>
        </w:rPr>
        <w:tab/>
        <w:t>UPDATE ADMIN RECORD</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790825"/>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t="9687" b="6838"/>
                    <a:stretch>
                      <a:fillRect/>
                    </a:stretch>
                  </pic:blipFill>
                  <pic:spPr bwMode="auto">
                    <a:xfrm>
                      <a:off x="0" y="0"/>
                      <a:ext cx="5943600" cy="2790825"/>
                    </a:xfrm>
                    <a:prstGeom prst="rect">
                      <a:avLst/>
                    </a:prstGeom>
                    <a:noFill/>
                    <a:ln w="9525">
                      <a:noFill/>
                      <a:miter lim="800000"/>
                      <a:headEnd/>
                      <a:tailEnd/>
                    </a:ln>
                  </pic:spPr>
                </pic:pic>
              </a:graphicData>
            </a:graphic>
          </wp:inline>
        </w:drawing>
      </w:r>
    </w:p>
    <w:p w:rsidR="00E13235" w:rsidRPr="000B668E" w:rsidRDefault="008D5E65" w:rsidP="00D24F67">
      <w:pPr>
        <w:tabs>
          <w:tab w:val="left" w:pos="-142"/>
        </w:tabs>
        <w:spacing w:line="480" w:lineRule="auto"/>
        <w:jc w:val="both"/>
        <w:rPr>
          <w:rFonts w:cs="Times New Roman"/>
          <w:b/>
          <w:szCs w:val="24"/>
        </w:rPr>
      </w:pPr>
      <w:r>
        <w:rPr>
          <w:rFonts w:cs="Times New Roman"/>
          <w:b/>
          <w:szCs w:val="24"/>
        </w:rPr>
        <w:t>4.1.4</w:t>
      </w:r>
      <w:r w:rsidR="00E13235" w:rsidRPr="000B668E">
        <w:rPr>
          <w:rFonts w:cs="Times New Roman"/>
          <w:b/>
          <w:szCs w:val="24"/>
        </w:rPr>
        <w:tab/>
        <w:t>CLIENT REGISTRATION FORM</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876550"/>
            <wp:effectExtent l="19050" t="0" r="0"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t="7407" b="6552"/>
                    <a:stretch>
                      <a:fillRect/>
                    </a:stretch>
                  </pic:blipFill>
                  <pic:spPr bwMode="auto">
                    <a:xfrm>
                      <a:off x="0" y="0"/>
                      <a:ext cx="5943600" cy="2876550"/>
                    </a:xfrm>
                    <a:prstGeom prst="rect">
                      <a:avLst/>
                    </a:prstGeom>
                    <a:noFill/>
                    <a:ln w="9525">
                      <a:noFill/>
                      <a:miter lim="800000"/>
                      <a:headEnd/>
                      <a:tailEnd/>
                    </a:ln>
                  </pic:spPr>
                </pic:pic>
              </a:graphicData>
            </a:graphic>
          </wp:inline>
        </w:drawing>
      </w:r>
    </w:p>
    <w:p w:rsidR="008D5E65" w:rsidRDefault="008D5E65" w:rsidP="008D5E65">
      <w:pPr>
        <w:tabs>
          <w:tab w:val="left" w:pos="-142"/>
        </w:tabs>
        <w:spacing w:line="480" w:lineRule="auto"/>
        <w:jc w:val="both"/>
        <w:rPr>
          <w:rFonts w:cs="Times New Roman"/>
          <w:b/>
          <w:szCs w:val="24"/>
        </w:rPr>
      </w:pPr>
    </w:p>
    <w:p w:rsidR="008D5E65" w:rsidRDefault="008D5E65" w:rsidP="008D5E65">
      <w:pPr>
        <w:tabs>
          <w:tab w:val="left" w:pos="-142"/>
        </w:tabs>
        <w:spacing w:line="480" w:lineRule="auto"/>
        <w:jc w:val="both"/>
        <w:rPr>
          <w:rFonts w:cs="Times New Roman"/>
          <w:b/>
          <w:szCs w:val="24"/>
        </w:rPr>
      </w:pPr>
    </w:p>
    <w:p w:rsidR="00E13235" w:rsidRPr="000B668E" w:rsidRDefault="008D5E65" w:rsidP="00D24F67">
      <w:pPr>
        <w:tabs>
          <w:tab w:val="left" w:pos="-142"/>
        </w:tabs>
        <w:spacing w:line="480" w:lineRule="auto"/>
        <w:jc w:val="both"/>
        <w:rPr>
          <w:rFonts w:cs="Times New Roman"/>
          <w:b/>
          <w:szCs w:val="24"/>
        </w:rPr>
      </w:pPr>
      <w:r>
        <w:rPr>
          <w:rFonts w:cs="Times New Roman"/>
          <w:b/>
          <w:szCs w:val="24"/>
        </w:rPr>
        <w:t>4.1.5</w:t>
      </w:r>
      <w:r>
        <w:rPr>
          <w:rFonts w:cs="Times New Roman"/>
          <w:b/>
          <w:szCs w:val="24"/>
        </w:rPr>
        <w:tab/>
        <w:t>REGISTER CLIENT FOR PROJECT</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943225"/>
            <wp:effectExtent l="19050" t="0" r="0"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srcRect t="7122" b="4843"/>
                    <a:stretch>
                      <a:fillRect/>
                    </a:stretch>
                  </pic:blipFill>
                  <pic:spPr bwMode="auto">
                    <a:xfrm>
                      <a:off x="0" y="0"/>
                      <a:ext cx="5943600" cy="2943225"/>
                    </a:xfrm>
                    <a:prstGeom prst="rect">
                      <a:avLst/>
                    </a:prstGeom>
                    <a:noFill/>
                    <a:ln w="9525">
                      <a:noFill/>
                      <a:miter lim="800000"/>
                      <a:headEnd/>
                      <a:tailEnd/>
                    </a:ln>
                  </pic:spPr>
                </pic:pic>
              </a:graphicData>
            </a:graphic>
          </wp:inline>
        </w:drawing>
      </w:r>
    </w:p>
    <w:p w:rsidR="00E13235" w:rsidRPr="000B668E" w:rsidRDefault="008D5E65" w:rsidP="00D24F67">
      <w:pPr>
        <w:tabs>
          <w:tab w:val="left" w:pos="-142"/>
        </w:tabs>
        <w:spacing w:line="480" w:lineRule="auto"/>
        <w:jc w:val="both"/>
        <w:rPr>
          <w:rFonts w:cs="Times New Roman"/>
          <w:b/>
          <w:szCs w:val="24"/>
        </w:rPr>
      </w:pPr>
      <w:r>
        <w:rPr>
          <w:rFonts w:cs="Times New Roman"/>
          <w:b/>
          <w:szCs w:val="24"/>
        </w:rPr>
        <w:t>4.1.6</w:t>
      </w:r>
      <w:r>
        <w:rPr>
          <w:rFonts w:cs="Times New Roman"/>
          <w:b/>
          <w:szCs w:val="24"/>
        </w:rPr>
        <w:tab/>
        <w:t>EQUIPMENT REGISTRATION</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895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srcRect t="7977" b="5413"/>
                    <a:stretch>
                      <a:fillRect/>
                    </a:stretch>
                  </pic:blipFill>
                  <pic:spPr bwMode="auto">
                    <a:xfrm>
                      <a:off x="0" y="0"/>
                      <a:ext cx="5943600" cy="2895600"/>
                    </a:xfrm>
                    <a:prstGeom prst="rect">
                      <a:avLst/>
                    </a:prstGeom>
                    <a:noFill/>
                    <a:ln w="9525">
                      <a:noFill/>
                      <a:miter lim="800000"/>
                      <a:headEnd/>
                      <a:tailEnd/>
                    </a:ln>
                  </pic:spPr>
                </pic:pic>
              </a:graphicData>
            </a:graphic>
          </wp:inline>
        </w:drawing>
      </w:r>
    </w:p>
    <w:p w:rsidR="008902F9" w:rsidRDefault="008902F9" w:rsidP="00D24F67">
      <w:pPr>
        <w:tabs>
          <w:tab w:val="left" w:pos="-142"/>
        </w:tabs>
        <w:spacing w:line="480" w:lineRule="auto"/>
        <w:jc w:val="both"/>
        <w:rPr>
          <w:rFonts w:cs="Times New Roman"/>
          <w:b/>
          <w:szCs w:val="24"/>
        </w:rPr>
      </w:pPr>
    </w:p>
    <w:p w:rsidR="008902F9" w:rsidRDefault="008902F9" w:rsidP="00D24F67">
      <w:pPr>
        <w:tabs>
          <w:tab w:val="left" w:pos="-142"/>
        </w:tabs>
        <w:spacing w:line="480" w:lineRule="auto"/>
        <w:jc w:val="both"/>
        <w:rPr>
          <w:rFonts w:cs="Times New Roman"/>
          <w:b/>
          <w:szCs w:val="24"/>
        </w:rPr>
      </w:pPr>
    </w:p>
    <w:p w:rsidR="008D5E65" w:rsidRPr="000B668E" w:rsidRDefault="008D5E65" w:rsidP="00D24F67">
      <w:pPr>
        <w:tabs>
          <w:tab w:val="left" w:pos="-142"/>
        </w:tabs>
        <w:spacing w:line="480" w:lineRule="auto"/>
        <w:jc w:val="both"/>
        <w:rPr>
          <w:rFonts w:cs="Times New Roman"/>
          <w:b/>
          <w:szCs w:val="24"/>
        </w:rPr>
      </w:pPr>
      <w:r>
        <w:rPr>
          <w:rFonts w:cs="Times New Roman"/>
          <w:b/>
          <w:szCs w:val="24"/>
        </w:rPr>
        <w:t>4.1.7</w:t>
      </w:r>
      <w:r>
        <w:rPr>
          <w:rFonts w:cs="Times New Roman"/>
          <w:b/>
          <w:szCs w:val="24"/>
        </w:rPr>
        <w:tab/>
        <w:t>EMPLOYEE REPORT HOME</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790825"/>
            <wp:effectExtent l="1905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srcRect t="9687" b="6838"/>
                    <a:stretch>
                      <a:fillRect/>
                    </a:stretch>
                  </pic:blipFill>
                  <pic:spPr bwMode="auto">
                    <a:xfrm>
                      <a:off x="0" y="0"/>
                      <a:ext cx="5943600" cy="2790825"/>
                    </a:xfrm>
                    <a:prstGeom prst="rect">
                      <a:avLst/>
                    </a:prstGeom>
                    <a:noFill/>
                    <a:ln w="9525">
                      <a:noFill/>
                      <a:miter lim="800000"/>
                      <a:headEnd/>
                      <a:tailEnd/>
                    </a:ln>
                  </pic:spPr>
                </pic:pic>
              </a:graphicData>
            </a:graphic>
          </wp:inline>
        </w:drawing>
      </w:r>
    </w:p>
    <w:p w:rsidR="00E13235" w:rsidRPr="000B668E" w:rsidRDefault="008D5E65" w:rsidP="00D24F67">
      <w:pPr>
        <w:tabs>
          <w:tab w:val="left" w:pos="-142"/>
        </w:tabs>
        <w:spacing w:line="480" w:lineRule="auto"/>
        <w:jc w:val="both"/>
        <w:rPr>
          <w:rFonts w:cs="Times New Roman"/>
          <w:b/>
          <w:szCs w:val="24"/>
        </w:rPr>
      </w:pPr>
      <w:r>
        <w:rPr>
          <w:rFonts w:cs="Times New Roman"/>
          <w:b/>
          <w:szCs w:val="24"/>
        </w:rPr>
        <w:t>4.1.8</w:t>
      </w:r>
      <w:r>
        <w:rPr>
          <w:rFonts w:cs="Times New Roman"/>
          <w:b/>
          <w:szCs w:val="24"/>
        </w:rPr>
        <w:tab/>
        <w:t>UPDATE EMPLOYEE INFORMATION</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914650"/>
            <wp:effectExtent l="19050" t="0" r="0" b="0"/>
            <wp:docPr id="3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srcRect t="9117" b="3704"/>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902F9" w:rsidRDefault="008902F9" w:rsidP="00D24F67">
      <w:pPr>
        <w:tabs>
          <w:tab w:val="left" w:pos="-142"/>
        </w:tabs>
        <w:spacing w:line="480" w:lineRule="auto"/>
        <w:jc w:val="both"/>
        <w:rPr>
          <w:rFonts w:cs="Times New Roman"/>
          <w:b/>
          <w:szCs w:val="24"/>
        </w:rPr>
      </w:pPr>
    </w:p>
    <w:p w:rsidR="008902F9" w:rsidRDefault="008902F9" w:rsidP="00D24F67">
      <w:pPr>
        <w:tabs>
          <w:tab w:val="left" w:pos="-142"/>
        </w:tabs>
        <w:spacing w:line="480" w:lineRule="auto"/>
        <w:jc w:val="both"/>
        <w:rPr>
          <w:rFonts w:cs="Times New Roman"/>
          <w:b/>
          <w:szCs w:val="24"/>
        </w:rPr>
      </w:pPr>
    </w:p>
    <w:p w:rsidR="008D5E65" w:rsidRPr="000B668E" w:rsidRDefault="008D5E65" w:rsidP="00D24F67">
      <w:pPr>
        <w:tabs>
          <w:tab w:val="left" w:pos="-142"/>
        </w:tabs>
        <w:spacing w:line="480" w:lineRule="auto"/>
        <w:jc w:val="both"/>
        <w:rPr>
          <w:rFonts w:cs="Times New Roman"/>
          <w:b/>
          <w:szCs w:val="24"/>
        </w:rPr>
      </w:pPr>
      <w:r>
        <w:rPr>
          <w:rFonts w:cs="Times New Roman"/>
          <w:b/>
          <w:szCs w:val="24"/>
        </w:rPr>
        <w:t>4.1.9</w:t>
      </w:r>
      <w:r w:rsidR="000C20EA">
        <w:rPr>
          <w:rFonts w:cs="Times New Roman"/>
          <w:b/>
          <w:szCs w:val="24"/>
        </w:rPr>
        <w:tab/>
        <w:t>REGISTERED CLIENT REPORT</w:t>
      </w:r>
      <w:r w:rsidRPr="000B668E">
        <w:rPr>
          <w:rFonts w:cs="Times New Roman"/>
          <w:b/>
          <w:szCs w:val="24"/>
        </w:rPr>
        <w:tab/>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867025"/>
            <wp:effectExtent l="19050" t="0" r="0" b="0"/>
            <wp:docPr id="3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srcRect t="8547" b="5698"/>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E13235" w:rsidRPr="000B668E" w:rsidRDefault="009A7C0B" w:rsidP="00D24F67">
      <w:pPr>
        <w:tabs>
          <w:tab w:val="left" w:pos="-142"/>
        </w:tabs>
        <w:spacing w:line="480" w:lineRule="auto"/>
        <w:jc w:val="both"/>
        <w:rPr>
          <w:rFonts w:cs="Times New Roman"/>
          <w:b/>
          <w:szCs w:val="24"/>
        </w:rPr>
      </w:pPr>
      <w:r>
        <w:rPr>
          <w:rFonts w:cs="Times New Roman"/>
          <w:b/>
          <w:szCs w:val="24"/>
        </w:rPr>
        <w:t>4.1.10</w:t>
      </w:r>
      <w:r w:rsidRPr="000B668E">
        <w:rPr>
          <w:rFonts w:cs="Times New Roman"/>
          <w:b/>
          <w:szCs w:val="24"/>
        </w:rPr>
        <w:tab/>
      </w:r>
      <w:r>
        <w:rPr>
          <w:rFonts w:cs="Times New Roman"/>
          <w:b/>
          <w:szCs w:val="24"/>
        </w:rPr>
        <w:t xml:space="preserve">EQUIPMENT REGISTERED REPORT </w:t>
      </w:r>
    </w:p>
    <w:p w:rsidR="00E13235"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857500"/>
            <wp:effectExtent l="19050" t="0" r="0" b="0"/>
            <wp:docPr id="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srcRect t="8262" b="6268"/>
                    <a:stretch>
                      <a:fillRect/>
                    </a:stretch>
                  </pic:blipFill>
                  <pic:spPr bwMode="auto">
                    <a:xfrm>
                      <a:off x="0" y="0"/>
                      <a:ext cx="5943600" cy="2857500"/>
                    </a:xfrm>
                    <a:prstGeom prst="rect">
                      <a:avLst/>
                    </a:prstGeom>
                    <a:noFill/>
                    <a:ln w="9525">
                      <a:noFill/>
                      <a:miter lim="800000"/>
                      <a:headEnd/>
                      <a:tailEnd/>
                    </a:ln>
                  </pic:spPr>
                </pic:pic>
              </a:graphicData>
            </a:graphic>
          </wp:inline>
        </w:drawing>
      </w:r>
    </w:p>
    <w:p w:rsidR="009A7C0B" w:rsidRDefault="009A7C0B" w:rsidP="00D24F67">
      <w:pPr>
        <w:tabs>
          <w:tab w:val="left" w:pos="-142"/>
        </w:tabs>
        <w:spacing w:line="480" w:lineRule="auto"/>
        <w:jc w:val="both"/>
        <w:rPr>
          <w:rFonts w:cs="Times New Roman"/>
          <w:b/>
          <w:szCs w:val="24"/>
        </w:rPr>
      </w:pPr>
    </w:p>
    <w:p w:rsidR="009A7C0B" w:rsidRDefault="009A7C0B" w:rsidP="00D24F67">
      <w:pPr>
        <w:tabs>
          <w:tab w:val="left" w:pos="-142"/>
        </w:tabs>
        <w:spacing w:line="480" w:lineRule="auto"/>
        <w:jc w:val="both"/>
        <w:rPr>
          <w:rFonts w:cs="Times New Roman"/>
          <w:b/>
          <w:szCs w:val="24"/>
        </w:rPr>
      </w:pPr>
    </w:p>
    <w:p w:rsidR="009A7C0B" w:rsidRPr="000B668E" w:rsidRDefault="009A7C0B" w:rsidP="00D24F67">
      <w:pPr>
        <w:tabs>
          <w:tab w:val="left" w:pos="-142"/>
        </w:tabs>
        <w:spacing w:line="480" w:lineRule="auto"/>
        <w:jc w:val="both"/>
        <w:rPr>
          <w:rFonts w:cs="Times New Roman"/>
          <w:b/>
          <w:szCs w:val="24"/>
        </w:rPr>
      </w:pPr>
      <w:r>
        <w:rPr>
          <w:rFonts w:cs="Times New Roman"/>
          <w:b/>
          <w:szCs w:val="24"/>
        </w:rPr>
        <w:t>4.1.11</w:t>
      </w:r>
      <w:r>
        <w:rPr>
          <w:rFonts w:cs="Times New Roman"/>
          <w:b/>
          <w:szCs w:val="24"/>
        </w:rPr>
        <w:tab/>
        <w:t>REQUESTING FOR EQUIPMENT</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867025"/>
            <wp:effectExtent l="19050" t="0" r="0" b="0"/>
            <wp:docPr id="3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srcRect t="8262" b="5983"/>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E13235" w:rsidRPr="000B668E" w:rsidRDefault="009A7C0B" w:rsidP="00D24F67">
      <w:pPr>
        <w:tabs>
          <w:tab w:val="left" w:pos="-142"/>
        </w:tabs>
        <w:spacing w:line="480" w:lineRule="auto"/>
        <w:jc w:val="both"/>
        <w:rPr>
          <w:rFonts w:cs="Times New Roman"/>
          <w:b/>
          <w:szCs w:val="24"/>
        </w:rPr>
      </w:pPr>
      <w:r>
        <w:rPr>
          <w:rFonts w:cs="Times New Roman"/>
          <w:b/>
          <w:szCs w:val="24"/>
        </w:rPr>
        <w:t>4.1.</w:t>
      </w:r>
      <w:r w:rsidR="004B212F">
        <w:rPr>
          <w:rFonts w:cs="Times New Roman"/>
          <w:b/>
          <w:szCs w:val="24"/>
        </w:rPr>
        <w:t>1</w:t>
      </w:r>
      <w:r>
        <w:rPr>
          <w:rFonts w:cs="Times New Roman"/>
          <w:b/>
          <w:szCs w:val="24"/>
        </w:rPr>
        <w:t>2</w:t>
      </w:r>
      <w:r>
        <w:rPr>
          <w:rFonts w:cs="Times New Roman"/>
          <w:b/>
          <w:szCs w:val="24"/>
        </w:rPr>
        <w:tab/>
        <w:t xml:space="preserve">UPDATE CLIENT INFORMATION CLIENT </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drawing>
          <wp:inline distT="0" distB="0" distL="0" distR="0">
            <wp:extent cx="5943600" cy="2895600"/>
            <wp:effectExtent l="1905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
                    <a:srcRect t="8832" b="4558"/>
                    <a:stretch>
                      <a:fillRect/>
                    </a:stretch>
                  </pic:blipFill>
                  <pic:spPr bwMode="auto">
                    <a:xfrm>
                      <a:off x="0" y="0"/>
                      <a:ext cx="5943600" cy="2895600"/>
                    </a:xfrm>
                    <a:prstGeom prst="rect">
                      <a:avLst/>
                    </a:prstGeom>
                    <a:noFill/>
                    <a:ln w="9525">
                      <a:noFill/>
                      <a:miter lim="800000"/>
                      <a:headEnd/>
                      <a:tailEnd/>
                    </a:ln>
                  </pic:spPr>
                </pic:pic>
              </a:graphicData>
            </a:graphic>
          </wp:inline>
        </w:drawing>
      </w:r>
    </w:p>
    <w:p w:rsidR="00E13235" w:rsidRDefault="00E13235" w:rsidP="00D24F67">
      <w:pPr>
        <w:tabs>
          <w:tab w:val="left" w:pos="-142"/>
        </w:tabs>
        <w:spacing w:line="480" w:lineRule="auto"/>
        <w:jc w:val="both"/>
        <w:rPr>
          <w:rFonts w:cs="Times New Roman"/>
          <w:b/>
          <w:szCs w:val="24"/>
        </w:rPr>
      </w:pPr>
    </w:p>
    <w:p w:rsidR="008902F9" w:rsidRDefault="008902F9" w:rsidP="00D24F67">
      <w:pPr>
        <w:tabs>
          <w:tab w:val="left" w:pos="-142"/>
        </w:tabs>
        <w:spacing w:line="480" w:lineRule="auto"/>
        <w:jc w:val="both"/>
        <w:rPr>
          <w:rFonts w:cs="Times New Roman"/>
          <w:b/>
          <w:szCs w:val="24"/>
        </w:rPr>
      </w:pPr>
    </w:p>
    <w:p w:rsidR="00641695" w:rsidRPr="000B668E" w:rsidRDefault="004B212F" w:rsidP="00D24F67">
      <w:pPr>
        <w:tabs>
          <w:tab w:val="left" w:pos="-142"/>
        </w:tabs>
        <w:spacing w:line="480" w:lineRule="auto"/>
        <w:jc w:val="both"/>
        <w:rPr>
          <w:rFonts w:cs="Times New Roman"/>
          <w:b/>
          <w:szCs w:val="24"/>
        </w:rPr>
      </w:pPr>
      <w:r>
        <w:rPr>
          <w:rFonts w:cs="Times New Roman"/>
          <w:b/>
          <w:szCs w:val="24"/>
        </w:rPr>
        <w:t>4.1.13</w:t>
      </w:r>
      <w:r w:rsidR="00641695">
        <w:rPr>
          <w:rFonts w:cs="Times New Roman"/>
          <w:b/>
          <w:szCs w:val="24"/>
        </w:rPr>
        <w:tab/>
        <w:t>GALLERY PAGE</w:t>
      </w:r>
    </w:p>
    <w:p w:rsidR="00E13235" w:rsidRPr="000B668E" w:rsidRDefault="00E13235" w:rsidP="00D24F67">
      <w:pPr>
        <w:tabs>
          <w:tab w:val="left" w:pos="-142"/>
        </w:tabs>
        <w:spacing w:line="480" w:lineRule="auto"/>
        <w:jc w:val="both"/>
        <w:rPr>
          <w:rFonts w:cs="Times New Roman"/>
          <w:b/>
          <w:szCs w:val="24"/>
        </w:rPr>
      </w:pPr>
      <w:r w:rsidRPr="000B668E">
        <w:rPr>
          <w:rFonts w:cs="Times New Roman"/>
          <w:b/>
          <w:noProof/>
          <w:szCs w:val="24"/>
          <w:lang w:val="en-GB" w:eastAsia="en-GB"/>
        </w:rPr>
        <w:lastRenderedPageBreak/>
        <w:drawing>
          <wp:inline distT="0" distB="0" distL="0" distR="0">
            <wp:extent cx="5943600" cy="2819400"/>
            <wp:effectExtent l="19050" t="0" r="0" b="0"/>
            <wp:docPr id="4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a:srcRect t="7692" b="7977"/>
                    <a:stretch>
                      <a:fillRect/>
                    </a:stretch>
                  </pic:blipFill>
                  <pic:spPr bwMode="auto">
                    <a:xfrm>
                      <a:off x="0" y="0"/>
                      <a:ext cx="5943600" cy="2819400"/>
                    </a:xfrm>
                    <a:prstGeom prst="rect">
                      <a:avLst/>
                    </a:prstGeom>
                    <a:noFill/>
                    <a:ln w="9525">
                      <a:noFill/>
                      <a:miter lim="800000"/>
                      <a:headEnd/>
                      <a:tailEnd/>
                    </a:ln>
                  </pic:spPr>
                </pic:pic>
              </a:graphicData>
            </a:graphic>
          </wp:inline>
        </w:drawing>
      </w:r>
    </w:p>
    <w:p w:rsidR="002C480F" w:rsidRPr="000B668E" w:rsidRDefault="001D1AF3" w:rsidP="002C480F">
      <w:pPr>
        <w:tabs>
          <w:tab w:val="left" w:pos="-142"/>
        </w:tabs>
        <w:spacing w:line="480" w:lineRule="auto"/>
        <w:jc w:val="both"/>
        <w:rPr>
          <w:rFonts w:cs="Times New Roman"/>
          <w:b/>
          <w:szCs w:val="24"/>
        </w:rPr>
      </w:pPr>
      <w:r>
        <w:rPr>
          <w:rFonts w:cs="Times New Roman"/>
          <w:b/>
          <w:szCs w:val="24"/>
        </w:rPr>
        <w:t>4.1.14</w:t>
      </w:r>
      <w:r w:rsidR="002C480F">
        <w:rPr>
          <w:rFonts w:cs="Times New Roman"/>
          <w:b/>
          <w:szCs w:val="24"/>
        </w:rPr>
        <w:tab/>
        <w:t>CONTACT US PAGE</w:t>
      </w:r>
    </w:p>
    <w:p w:rsidR="00E13235" w:rsidRPr="000B668E" w:rsidRDefault="001D1AF3" w:rsidP="00D24F67">
      <w:pPr>
        <w:tabs>
          <w:tab w:val="left" w:pos="-142"/>
        </w:tabs>
        <w:spacing w:line="480" w:lineRule="auto"/>
        <w:jc w:val="both"/>
        <w:rPr>
          <w:rFonts w:cs="Times New Roman"/>
          <w:b/>
          <w:szCs w:val="24"/>
        </w:rPr>
      </w:pPr>
      <w:r>
        <w:rPr>
          <w:noProof/>
          <w:lang w:val="en-GB" w:eastAsia="en-GB"/>
        </w:rPr>
        <w:drawing>
          <wp:inline distT="0" distB="0" distL="0" distR="0" wp14:anchorId="47A94A97" wp14:editId="0EDF5267">
            <wp:extent cx="5942628" cy="28624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9222" b="5097"/>
                    <a:stretch/>
                  </pic:blipFill>
                  <pic:spPr bwMode="auto">
                    <a:xfrm>
                      <a:off x="0" y="0"/>
                      <a:ext cx="5943600" cy="2862938"/>
                    </a:xfrm>
                    <a:prstGeom prst="rect">
                      <a:avLst/>
                    </a:prstGeom>
                    <a:ln>
                      <a:noFill/>
                    </a:ln>
                    <a:extLst>
                      <a:ext uri="{53640926-AAD7-44D8-BBD7-CCE9431645EC}">
                        <a14:shadowObscured xmlns:a14="http://schemas.microsoft.com/office/drawing/2010/main"/>
                      </a:ext>
                    </a:extLst>
                  </pic:spPr>
                </pic:pic>
              </a:graphicData>
            </a:graphic>
          </wp:inline>
        </w:drawing>
      </w:r>
    </w:p>
    <w:p w:rsidR="00E13235" w:rsidRDefault="00E13235" w:rsidP="00D24F67">
      <w:pPr>
        <w:tabs>
          <w:tab w:val="left" w:pos="-142"/>
        </w:tabs>
        <w:spacing w:line="480" w:lineRule="auto"/>
        <w:jc w:val="both"/>
        <w:rPr>
          <w:rFonts w:cs="Times New Roman"/>
          <w:b/>
          <w:szCs w:val="24"/>
        </w:rPr>
      </w:pPr>
    </w:p>
    <w:p w:rsidR="009C6EE4" w:rsidRPr="000B668E" w:rsidRDefault="009C6EE4" w:rsidP="00D24F67">
      <w:pPr>
        <w:tabs>
          <w:tab w:val="left" w:pos="-142"/>
        </w:tabs>
        <w:spacing w:line="480" w:lineRule="auto"/>
        <w:jc w:val="both"/>
        <w:rPr>
          <w:rFonts w:cs="Times New Roman"/>
          <w:b/>
          <w:szCs w:val="24"/>
        </w:rPr>
      </w:pPr>
    </w:p>
    <w:p w:rsidR="00E65F5A" w:rsidRDefault="00E65F5A" w:rsidP="00D24F67">
      <w:pPr>
        <w:spacing w:line="480" w:lineRule="auto"/>
        <w:jc w:val="both"/>
        <w:rPr>
          <w:rFonts w:cs="Times New Roman"/>
          <w:szCs w:val="24"/>
        </w:rPr>
      </w:pPr>
    </w:p>
    <w:p w:rsidR="00E65F5A" w:rsidRPr="0041604B" w:rsidRDefault="00E65F5A" w:rsidP="0041604B">
      <w:pPr>
        <w:spacing w:line="480" w:lineRule="auto"/>
        <w:jc w:val="both"/>
        <w:rPr>
          <w:rFonts w:cs="Times New Roman"/>
          <w:b/>
          <w:szCs w:val="24"/>
        </w:rPr>
      </w:pPr>
      <w:r w:rsidRPr="0041604B">
        <w:rPr>
          <w:rFonts w:cs="Times New Roman"/>
          <w:b/>
          <w:szCs w:val="24"/>
        </w:rPr>
        <w:lastRenderedPageBreak/>
        <w:t>4.2</w:t>
      </w:r>
      <w:r w:rsidRPr="0041604B">
        <w:rPr>
          <w:rFonts w:cs="Times New Roman"/>
          <w:b/>
          <w:szCs w:val="24"/>
        </w:rPr>
        <w:tab/>
        <w:t>SYSTEM TESTING</w:t>
      </w:r>
      <w:bookmarkStart w:id="0" w:name="_GoBack"/>
      <w:bookmarkEnd w:id="0"/>
    </w:p>
    <w:p w:rsidR="002B4A28" w:rsidRPr="0041604B" w:rsidRDefault="002B4A28" w:rsidP="0041604B">
      <w:pPr>
        <w:autoSpaceDE w:val="0"/>
        <w:autoSpaceDN w:val="0"/>
        <w:adjustRightInd w:val="0"/>
        <w:spacing w:after="0" w:line="480" w:lineRule="auto"/>
        <w:jc w:val="both"/>
        <w:rPr>
          <w:rFonts w:cs="Times New Roman"/>
          <w:szCs w:val="24"/>
          <w:lang w:val="en-GB"/>
        </w:rPr>
      </w:pPr>
      <w:r w:rsidRPr="0041604B">
        <w:rPr>
          <w:rFonts w:cs="Times New Roman"/>
          <w:szCs w:val="24"/>
          <w:lang w:val="en-GB"/>
        </w:rPr>
        <w:t>System Testing is a black box testing technique performed to e</w:t>
      </w:r>
      <w:r w:rsidR="0041604B">
        <w:rPr>
          <w:rFonts w:cs="Times New Roman"/>
          <w:szCs w:val="24"/>
          <w:lang w:val="en-GB"/>
        </w:rPr>
        <w:t xml:space="preserve">valuate the complete system the </w:t>
      </w:r>
      <w:r w:rsidRPr="0041604B">
        <w:rPr>
          <w:rFonts w:cs="Times New Roman"/>
          <w:szCs w:val="24"/>
          <w:lang w:val="en-GB"/>
        </w:rPr>
        <w:t>system's compliance against specified requirements. In System testing, the functionaliti</w:t>
      </w:r>
      <w:r w:rsidR="0041604B">
        <w:rPr>
          <w:rFonts w:cs="Times New Roman"/>
          <w:szCs w:val="24"/>
          <w:lang w:val="en-GB"/>
        </w:rPr>
        <w:t xml:space="preserve">es of the </w:t>
      </w:r>
      <w:r w:rsidRPr="0041604B">
        <w:rPr>
          <w:rFonts w:cs="Times New Roman"/>
          <w:szCs w:val="24"/>
          <w:lang w:val="en-GB"/>
        </w:rPr>
        <w:t xml:space="preserve">system </w:t>
      </w:r>
      <w:r w:rsidR="0041604B" w:rsidRPr="0041604B">
        <w:rPr>
          <w:rFonts w:cs="Times New Roman"/>
          <w:szCs w:val="24"/>
          <w:lang w:val="en-GB"/>
        </w:rPr>
        <w:t>are</w:t>
      </w:r>
      <w:r w:rsidRPr="0041604B">
        <w:rPr>
          <w:rFonts w:cs="Times New Roman"/>
          <w:szCs w:val="24"/>
          <w:lang w:val="en-GB"/>
        </w:rPr>
        <w:t xml:space="preserve"> tested from an end-to-end perspective.</w:t>
      </w:r>
    </w:p>
    <w:p w:rsidR="002B4A28" w:rsidRPr="0041604B" w:rsidRDefault="002B4A28" w:rsidP="0041604B">
      <w:pPr>
        <w:autoSpaceDE w:val="0"/>
        <w:autoSpaceDN w:val="0"/>
        <w:adjustRightInd w:val="0"/>
        <w:spacing w:after="0" w:line="480" w:lineRule="auto"/>
        <w:jc w:val="both"/>
        <w:rPr>
          <w:rFonts w:cs="Times New Roman"/>
          <w:szCs w:val="24"/>
          <w:lang w:val="en-GB"/>
        </w:rPr>
      </w:pPr>
      <w:r w:rsidRPr="0041604B">
        <w:rPr>
          <w:rFonts w:cs="Times New Roman"/>
          <w:szCs w:val="24"/>
          <w:lang w:val="en-GB"/>
        </w:rPr>
        <w:t>System Testing is usually carried out by a team that is independent of the development team in</w:t>
      </w:r>
    </w:p>
    <w:p w:rsidR="002B4A28" w:rsidRPr="0041604B" w:rsidRDefault="002B4A28" w:rsidP="0041604B">
      <w:pPr>
        <w:autoSpaceDE w:val="0"/>
        <w:autoSpaceDN w:val="0"/>
        <w:adjustRightInd w:val="0"/>
        <w:spacing w:after="0" w:line="480" w:lineRule="auto"/>
        <w:jc w:val="both"/>
        <w:rPr>
          <w:rFonts w:cs="Times New Roman"/>
          <w:szCs w:val="24"/>
          <w:lang w:val="en-GB"/>
        </w:rPr>
      </w:pPr>
      <w:r w:rsidRPr="0041604B">
        <w:rPr>
          <w:rFonts w:cs="Times New Roman"/>
          <w:szCs w:val="24"/>
          <w:lang w:val="en-GB"/>
        </w:rPr>
        <w:t>order to measure the quality of the system unbiased. It includes both functional and Non-</w:t>
      </w:r>
    </w:p>
    <w:p w:rsidR="00D7655A" w:rsidRPr="0041604B" w:rsidRDefault="002B4A28" w:rsidP="0041604B">
      <w:pPr>
        <w:spacing w:line="480" w:lineRule="auto"/>
        <w:jc w:val="both"/>
        <w:rPr>
          <w:rFonts w:cs="Times New Roman"/>
          <w:szCs w:val="24"/>
          <w:lang w:val="en-GB"/>
        </w:rPr>
      </w:pPr>
      <w:r w:rsidRPr="0041604B">
        <w:rPr>
          <w:rFonts w:cs="Times New Roman"/>
          <w:szCs w:val="24"/>
          <w:lang w:val="en-GB"/>
        </w:rPr>
        <w:t>Functional testing.</w:t>
      </w:r>
    </w:p>
    <w:p w:rsidR="00D7655A" w:rsidRPr="0041604B" w:rsidRDefault="00D7655A" w:rsidP="0041604B">
      <w:pPr>
        <w:spacing w:line="480" w:lineRule="auto"/>
        <w:jc w:val="both"/>
        <w:rPr>
          <w:rFonts w:cs="Times New Roman"/>
          <w:szCs w:val="24"/>
        </w:rPr>
      </w:pPr>
      <w:r w:rsidRPr="0041604B">
        <w:rPr>
          <w:rFonts w:cs="Times New Roman"/>
          <w:szCs w:val="24"/>
        </w:rPr>
        <w:t xml:space="preserve"> Testing is broadly divided into two types on the basis of their activity </w:t>
      </w:r>
    </w:p>
    <w:p w:rsidR="00D7655A" w:rsidRPr="0041604B" w:rsidRDefault="00D7655A" w:rsidP="0041604B">
      <w:pPr>
        <w:pStyle w:val="ListParagraph"/>
        <w:numPr>
          <w:ilvl w:val="0"/>
          <w:numId w:val="6"/>
        </w:numPr>
        <w:spacing w:line="480" w:lineRule="auto"/>
        <w:jc w:val="both"/>
        <w:rPr>
          <w:rFonts w:cs="Times New Roman"/>
          <w:szCs w:val="24"/>
        </w:rPr>
      </w:pPr>
      <w:r w:rsidRPr="0041604B">
        <w:rPr>
          <w:rFonts w:cs="Times New Roman"/>
          <w:szCs w:val="24"/>
        </w:rPr>
        <w:t xml:space="preserve">Verification </w:t>
      </w:r>
    </w:p>
    <w:p w:rsidR="0002733C" w:rsidRPr="0041604B" w:rsidRDefault="00D7655A" w:rsidP="0041604B">
      <w:pPr>
        <w:pStyle w:val="ListParagraph"/>
        <w:numPr>
          <w:ilvl w:val="0"/>
          <w:numId w:val="6"/>
        </w:numPr>
        <w:spacing w:line="480" w:lineRule="auto"/>
        <w:jc w:val="both"/>
        <w:rPr>
          <w:rFonts w:cs="Times New Roman"/>
          <w:szCs w:val="24"/>
        </w:rPr>
      </w:pPr>
      <w:r w:rsidRPr="0041604B">
        <w:rPr>
          <w:rFonts w:cs="Times New Roman"/>
          <w:szCs w:val="24"/>
        </w:rPr>
        <w:t>Validation</w:t>
      </w:r>
    </w:p>
    <w:p w:rsidR="0002733C" w:rsidRPr="0041604B" w:rsidRDefault="0002733C" w:rsidP="0041604B">
      <w:pPr>
        <w:spacing w:line="480" w:lineRule="auto"/>
        <w:jc w:val="both"/>
        <w:rPr>
          <w:rFonts w:cs="Times New Roman"/>
          <w:szCs w:val="24"/>
        </w:rPr>
      </w:pPr>
      <w:r w:rsidRPr="0041604B">
        <w:rPr>
          <w:rFonts w:cs="Times New Roman"/>
          <w:szCs w:val="24"/>
        </w:rPr>
        <w:t xml:space="preserve"> </w:t>
      </w:r>
      <w:r w:rsidRPr="0041604B">
        <w:rPr>
          <w:rFonts w:cs="Times New Roman"/>
          <w:b/>
          <w:bCs/>
          <w:szCs w:val="24"/>
        </w:rPr>
        <w:t>Verification</w:t>
      </w:r>
      <w:r w:rsidR="0041604B">
        <w:rPr>
          <w:rFonts w:cs="Times New Roman"/>
          <w:b/>
          <w:bCs/>
          <w:szCs w:val="24"/>
        </w:rPr>
        <w:t>:</w:t>
      </w:r>
      <w:r w:rsidRPr="0041604B">
        <w:rPr>
          <w:rFonts w:cs="Times New Roman"/>
          <w:b/>
          <w:bCs/>
          <w:szCs w:val="24"/>
        </w:rPr>
        <w:t xml:space="preserve"> </w:t>
      </w:r>
      <w:r w:rsidRPr="0041604B">
        <w:rPr>
          <w:rFonts w:cs="Times New Roman"/>
          <w:szCs w:val="24"/>
        </w:rPr>
        <w:t>In verification testing software application is not actually executed but the documents or code is checked statically to find out defects. Software development is based on the customer requirement so the software application needs to confirm to the predefined requirement specification.</w:t>
      </w:r>
    </w:p>
    <w:p w:rsidR="002D7445" w:rsidRPr="0041604B" w:rsidRDefault="002D7445" w:rsidP="0041604B">
      <w:pPr>
        <w:pStyle w:val="Default"/>
        <w:spacing w:line="480" w:lineRule="auto"/>
        <w:jc w:val="both"/>
        <w:rPr>
          <w:rFonts w:ascii="Times New Roman" w:hAnsi="Times New Roman" w:cs="Times New Roman"/>
          <w:b/>
          <w:bCs/>
        </w:rPr>
      </w:pPr>
      <w:r w:rsidRPr="0041604B">
        <w:rPr>
          <w:rFonts w:ascii="Times New Roman" w:hAnsi="Times New Roman" w:cs="Times New Roman"/>
        </w:rPr>
        <w:t xml:space="preserve">As the software development goes through different phases it is necessary to ensure that deliverable of each phase is as per the specification Verification makes sure that the software application is getting developed in the correct way with respect to requirement. Verification focuses on find defects as early as possible. It means “Are we doing the right job”. Verification is also known as Static Testing Verification process ends before validation process starts. </w:t>
      </w:r>
    </w:p>
    <w:p w:rsidR="002D7445" w:rsidRPr="0041604B" w:rsidRDefault="002D7445" w:rsidP="0041604B">
      <w:pPr>
        <w:pStyle w:val="Default"/>
        <w:spacing w:line="480" w:lineRule="auto"/>
        <w:jc w:val="both"/>
        <w:rPr>
          <w:rFonts w:ascii="Times New Roman" w:hAnsi="Times New Roman" w:cs="Times New Roman"/>
        </w:rPr>
      </w:pPr>
      <w:r w:rsidRPr="0041604B">
        <w:rPr>
          <w:rFonts w:ascii="Times New Roman" w:hAnsi="Times New Roman" w:cs="Times New Roman"/>
          <w:b/>
          <w:bCs/>
        </w:rPr>
        <w:t xml:space="preserve">Verification process </w:t>
      </w:r>
      <w:r w:rsidRPr="0041604B">
        <w:rPr>
          <w:rFonts w:ascii="Times New Roman" w:hAnsi="Times New Roman" w:cs="Times New Roman"/>
        </w:rPr>
        <w:t xml:space="preserve">During verification all the outcomes of software development including code are read and reviewed by one or more responsible team members to find defect in them. </w:t>
      </w:r>
      <w:r w:rsidRPr="0041604B">
        <w:rPr>
          <w:rFonts w:ascii="Times New Roman" w:hAnsi="Times New Roman" w:cs="Times New Roman"/>
        </w:rPr>
        <w:lastRenderedPageBreak/>
        <w:t xml:space="preserve">Verification activity are conducted for the deliverables of development phases on left arm of v model Following are the different document on which verification is done to find out defects. </w:t>
      </w:r>
    </w:p>
    <w:p w:rsidR="002D7445" w:rsidRPr="0041604B" w:rsidRDefault="002D7445" w:rsidP="0041604B">
      <w:pPr>
        <w:pStyle w:val="Default"/>
        <w:spacing w:line="480" w:lineRule="auto"/>
        <w:jc w:val="both"/>
        <w:rPr>
          <w:rFonts w:ascii="Times New Roman" w:hAnsi="Times New Roman" w:cs="Times New Roman"/>
        </w:rPr>
      </w:pPr>
      <w:r w:rsidRPr="0041604B">
        <w:rPr>
          <w:rFonts w:ascii="Times New Roman" w:hAnsi="Times New Roman" w:cs="Times New Roman"/>
        </w:rPr>
        <w:t xml:space="preserve">Software requirements specification </w:t>
      </w:r>
    </w:p>
    <w:p w:rsidR="002D7445" w:rsidRPr="0041604B" w:rsidRDefault="002D7445" w:rsidP="0041604B">
      <w:pPr>
        <w:pStyle w:val="Default"/>
        <w:numPr>
          <w:ilvl w:val="0"/>
          <w:numId w:val="4"/>
        </w:numPr>
        <w:spacing w:line="480" w:lineRule="auto"/>
        <w:jc w:val="both"/>
        <w:rPr>
          <w:rFonts w:ascii="Times New Roman" w:hAnsi="Times New Roman" w:cs="Times New Roman"/>
        </w:rPr>
      </w:pPr>
      <w:r w:rsidRPr="0041604B">
        <w:rPr>
          <w:rFonts w:ascii="Times New Roman" w:hAnsi="Times New Roman" w:cs="Times New Roman"/>
        </w:rPr>
        <w:t xml:space="preserve">It contains user requirements which are checked in verification activity. It provides acceptance test plan which is use in Acceptance testing. </w:t>
      </w:r>
    </w:p>
    <w:p w:rsidR="002D7445" w:rsidRPr="0041604B" w:rsidRDefault="002D7445" w:rsidP="0041604B">
      <w:pPr>
        <w:pStyle w:val="Default"/>
        <w:numPr>
          <w:ilvl w:val="0"/>
          <w:numId w:val="4"/>
        </w:numPr>
        <w:spacing w:line="480" w:lineRule="auto"/>
        <w:jc w:val="both"/>
        <w:rPr>
          <w:rFonts w:ascii="Times New Roman" w:hAnsi="Times New Roman" w:cs="Times New Roman"/>
        </w:rPr>
      </w:pPr>
      <w:r w:rsidRPr="0041604B">
        <w:rPr>
          <w:rFonts w:ascii="Times New Roman" w:hAnsi="Times New Roman" w:cs="Times New Roman"/>
        </w:rPr>
        <w:t xml:space="preserve">High level design document </w:t>
      </w:r>
    </w:p>
    <w:p w:rsidR="002D7445" w:rsidRPr="0041604B" w:rsidRDefault="002D7445" w:rsidP="0041604B">
      <w:pPr>
        <w:pStyle w:val="Default"/>
        <w:numPr>
          <w:ilvl w:val="0"/>
          <w:numId w:val="4"/>
        </w:numPr>
        <w:spacing w:line="480" w:lineRule="auto"/>
        <w:jc w:val="both"/>
        <w:rPr>
          <w:rFonts w:ascii="Times New Roman" w:hAnsi="Times New Roman" w:cs="Times New Roman"/>
        </w:rPr>
      </w:pPr>
      <w:r w:rsidRPr="0041604B">
        <w:rPr>
          <w:rFonts w:ascii="Times New Roman" w:hAnsi="Times New Roman" w:cs="Times New Roman"/>
        </w:rPr>
        <w:t xml:space="preserve">High level design document involves software specification. It provides system test plan which are used during system testing. </w:t>
      </w:r>
    </w:p>
    <w:p w:rsidR="002D7445" w:rsidRPr="0041604B" w:rsidRDefault="002D7445" w:rsidP="0041604B">
      <w:pPr>
        <w:pStyle w:val="Default"/>
        <w:numPr>
          <w:ilvl w:val="0"/>
          <w:numId w:val="4"/>
        </w:numPr>
        <w:spacing w:line="480" w:lineRule="auto"/>
        <w:jc w:val="both"/>
        <w:rPr>
          <w:rFonts w:ascii="Times New Roman" w:hAnsi="Times New Roman" w:cs="Times New Roman"/>
        </w:rPr>
      </w:pPr>
      <w:r w:rsidRPr="0041604B">
        <w:rPr>
          <w:rFonts w:ascii="Times New Roman" w:hAnsi="Times New Roman" w:cs="Times New Roman"/>
        </w:rPr>
        <w:t xml:space="preserve">Detailed design document </w:t>
      </w:r>
    </w:p>
    <w:p w:rsidR="002D7445" w:rsidRPr="0041604B" w:rsidRDefault="002D7445" w:rsidP="0041604B">
      <w:pPr>
        <w:pStyle w:val="Default"/>
        <w:spacing w:line="480" w:lineRule="auto"/>
        <w:jc w:val="both"/>
        <w:rPr>
          <w:rFonts w:ascii="Times New Roman" w:hAnsi="Times New Roman" w:cs="Times New Roman"/>
        </w:rPr>
      </w:pPr>
      <w:r w:rsidRPr="0041604B">
        <w:rPr>
          <w:rFonts w:ascii="Times New Roman" w:hAnsi="Times New Roman" w:cs="Times New Roman"/>
        </w:rPr>
        <w:t xml:space="preserve">Detailed design involves unit test plan. Unit test plan is use to conduct unit testing. </w:t>
      </w:r>
    </w:p>
    <w:p w:rsidR="002D7445" w:rsidRPr="0041604B" w:rsidRDefault="002D7445" w:rsidP="0041604B">
      <w:pPr>
        <w:pStyle w:val="Default"/>
        <w:numPr>
          <w:ilvl w:val="0"/>
          <w:numId w:val="5"/>
        </w:numPr>
        <w:spacing w:line="480" w:lineRule="auto"/>
        <w:jc w:val="both"/>
        <w:rPr>
          <w:rFonts w:ascii="Times New Roman" w:hAnsi="Times New Roman" w:cs="Times New Roman"/>
        </w:rPr>
      </w:pPr>
      <w:r w:rsidRPr="0041604B">
        <w:rPr>
          <w:rFonts w:ascii="Times New Roman" w:hAnsi="Times New Roman" w:cs="Times New Roman"/>
        </w:rPr>
        <w:t xml:space="preserve">Code </w:t>
      </w:r>
    </w:p>
    <w:p w:rsidR="002D7445" w:rsidRPr="0041604B" w:rsidRDefault="002D7445" w:rsidP="0041604B">
      <w:pPr>
        <w:spacing w:line="480" w:lineRule="auto"/>
        <w:jc w:val="both"/>
        <w:rPr>
          <w:rFonts w:cs="Times New Roman"/>
          <w:szCs w:val="24"/>
        </w:rPr>
      </w:pPr>
      <w:r w:rsidRPr="0041604B">
        <w:rPr>
          <w:rFonts w:cs="Times New Roman"/>
          <w:szCs w:val="24"/>
        </w:rPr>
        <w:t xml:space="preserve">Code is also checked statically to find out defects. </w:t>
      </w:r>
    </w:p>
    <w:p w:rsidR="002A6C79" w:rsidRPr="0041604B" w:rsidRDefault="002D7445" w:rsidP="0041604B">
      <w:pPr>
        <w:spacing w:line="480" w:lineRule="auto"/>
        <w:jc w:val="both"/>
        <w:rPr>
          <w:rFonts w:cs="Times New Roman"/>
          <w:szCs w:val="24"/>
        </w:rPr>
      </w:pPr>
      <w:r w:rsidRPr="0041604B">
        <w:rPr>
          <w:rFonts w:cs="Times New Roman"/>
          <w:b/>
          <w:bCs/>
          <w:szCs w:val="24"/>
        </w:rPr>
        <w:t xml:space="preserve">Methods of Verification </w:t>
      </w:r>
      <w:r w:rsidRPr="0041604B">
        <w:rPr>
          <w:rFonts w:cs="Times New Roman"/>
          <w:szCs w:val="24"/>
        </w:rPr>
        <w:t xml:space="preserve">Walkthrough and reviews are two methods of verification which are used to stop the incrementing defects in next phases so they are </w:t>
      </w:r>
      <w:r w:rsidR="008902F9" w:rsidRPr="0041604B">
        <w:rPr>
          <w:rFonts w:cs="Times New Roman"/>
          <w:szCs w:val="24"/>
        </w:rPr>
        <w:t>used</w:t>
      </w:r>
      <w:r w:rsidRPr="0041604B">
        <w:rPr>
          <w:rFonts w:cs="Times New Roman"/>
          <w:szCs w:val="24"/>
        </w:rPr>
        <w:t xml:space="preserve"> to reduce the amount of rework. </w:t>
      </w:r>
    </w:p>
    <w:p w:rsidR="00AC1188" w:rsidRPr="0041604B" w:rsidRDefault="002D7445" w:rsidP="0041604B">
      <w:pPr>
        <w:spacing w:line="480" w:lineRule="auto"/>
        <w:jc w:val="both"/>
        <w:rPr>
          <w:rFonts w:cs="Times New Roman"/>
          <w:szCs w:val="24"/>
        </w:rPr>
      </w:pPr>
      <w:r w:rsidRPr="0041604B">
        <w:rPr>
          <w:rFonts w:cs="Times New Roman"/>
          <w:b/>
          <w:bCs/>
          <w:szCs w:val="24"/>
        </w:rPr>
        <w:t>Walkthrough</w:t>
      </w:r>
      <w:r w:rsidR="0041604B">
        <w:rPr>
          <w:rFonts w:cs="Times New Roman"/>
          <w:b/>
          <w:bCs/>
          <w:szCs w:val="24"/>
        </w:rPr>
        <w:t>:</w:t>
      </w:r>
      <w:r w:rsidRPr="0041604B">
        <w:rPr>
          <w:rFonts w:cs="Times New Roman"/>
          <w:b/>
          <w:bCs/>
          <w:szCs w:val="24"/>
        </w:rPr>
        <w:t xml:space="preserve"> </w:t>
      </w:r>
      <w:r w:rsidRPr="0041604B">
        <w:rPr>
          <w:rFonts w:cs="Times New Roman"/>
          <w:szCs w:val="24"/>
        </w:rPr>
        <w:t>Walkthrough is an informal process with the intent of providing information and receiving improvements. During walkthrough meeting author describes the document to all the participants of the meeting and then knowledge/doubts is shared. Walkthrough is carried out in following ways. Author explains the product. Participants come out with defects and suggestion Author provides clarification. Suggestions are noted and correction action is taken.</w:t>
      </w:r>
    </w:p>
    <w:p w:rsidR="00604684" w:rsidRPr="0041604B" w:rsidRDefault="00604684" w:rsidP="0041604B">
      <w:pPr>
        <w:spacing w:line="480" w:lineRule="auto"/>
        <w:jc w:val="both"/>
        <w:rPr>
          <w:rFonts w:cs="Times New Roman"/>
          <w:b/>
          <w:bCs/>
          <w:szCs w:val="24"/>
        </w:rPr>
      </w:pPr>
      <w:r w:rsidRPr="0041604B">
        <w:rPr>
          <w:rFonts w:cs="Times New Roman"/>
          <w:b/>
          <w:bCs/>
          <w:szCs w:val="24"/>
        </w:rPr>
        <w:t xml:space="preserve">Reviews </w:t>
      </w:r>
      <w:r w:rsidRPr="0041604B">
        <w:rPr>
          <w:rFonts w:cs="Times New Roman"/>
          <w:szCs w:val="24"/>
        </w:rPr>
        <w:t xml:space="preserve">Review is formal process which is used to conduct verification activity It is used to find out defects in formalized manner. Customer, Management, Peer and Audit team are involved in </w:t>
      </w:r>
      <w:r w:rsidRPr="0041604B">
        <w:rPr>
          <w:rFonts w:cs="Times New Roman"/>
          <w:szCs w:val="24"/>
        </w:rPr>
        <w:lastRenderedPageBreak/>
        <w:t xml:space="preserve">review activity Testers are also involved in requirement reviews Following are the stages of the review process. -Read the documents and check the code -Find out defects -Document it -Close the defect by taking corrective action -Confirm closure of the defect through review. </w:t>
      </w:r>
    </w:p>
    <w:p w:rsidR="008D025D" w:rsidRPr="0041604B" w:rsidRDefault="00604684" w:rsidP="0041604B">
      <w:pPr>
        <w:spacing w:line="480" w:lineRule="auto"/>
        <w:jc w:val="both"/>
        <w:rPr>
          <w:rFonts w:cs="Times New Roman"/>
          <w:b/>
          <w:bCs/>
          <w:szCs w:val="24"/>
        </w:rPr>
      </w:pPr>
      <w:r w:rsidRPr="0041604B">
        <w:rPr>
          <w:rFonts w:cs="Times New Roman"/>
          <w:b/>
          <w:bCs/>
          <w:szCs w:val="24"/>
        </w:rPr>
        <w:t>Validation</w:t>
      </w:r>
      <w:r w:rsidR="00D90471">
        <w:rPr>
          <w:rFonts w:cs="Times New Roman"/>
          <w:b/>
          <w:bCs/>
          <w:szCs w:val="24"/>
        </w:rPr>
        <w:t>:</w:t>
      </w:r>
      <w:r w:rsidRPr="0041604B">
        <w:rPr>
          <w:rFonts w:cs="Times New Roman"/>
          <w:b/>
          <w:bCs/>
          <w:szCs w:val="24"/>
        </w:rPr>
        <w:t xml:space="preserve"> </w:t>
      </w:r>
      <w:r w:rsidRPr="0041604B">
        <w:rPr>
          <w:rFonts w:cs="Times New Roman"/>
          <w:szCs w:val="24"/>
        </w:rPr>
        <w:t>Validation approach is use to evaluate whether the developed application should functionally do what it is supposed to do and it should satisfy the requirements of the customer. Validation is done by executing the code of the developed functionality Validation is also called as Dynamic testing as validation includes actual execution of the functionality to find out the defects. It focuses on “Are we building the right product” It is represented on the ri</w:t>
      </w:r>
      <w:r w:rsidR="0041604B">
        <w:rPr>
          <w:rFonts w:cs="Times New Roman"/>
          <w:szCs w:val="24"/>
        </w:rPr>
        <w:t xml:space="preserve">ght arm of V model It contains Unit testing, Integration testing, System testing and </w:t>
      </w:r>
      <w:r w:rsidRPr="0041604B">
        <w:rPr>
          <w:rFonts w:cs="Times New Roman"/>
          <w:szCs w:val="24"/>
        </w:rPr>
        <w:t xml:space="preserve">Acceptance testing. </w:t>
      </w:r>
    </w:p>
    <w:p w:rsidR="00E24820" w:rsidRPr="0041604B" w:rsidRDefault="00604684" w:rsidP="0041604B">
      <w:pPr>
        <w:spacing w:line="480" w:lineRule="auto"/>
        <w:jc w:val="both"/>
        <w:rPr>
          <w:rFonts w:cs="Times New Roman"/>
          <w:szCs w:val="24"/>
        </w:rPr>
      </w:pPr>
      <w:r w:rsidRPr="0041604B">
        <w:rPr>
          <w:rFonts w:cs="Times New Roman"/>
          <w:b/>
          <w:bCs/>
          <w:szCs w:val="24"/>
        </w:rPr>
        <w:t xml:space="preserve">Unit testing </w:t>
      </w:r>
      <w:r w:rsidRPr="0041604B">
        <w:rPr>
          <w:rFonts w:cs="Times New Roman"/>
          <w:szCs w:val="24"/>
        </w:rPr>
        <w:t>Unit testing includes testing of smallest piece of software to verify its behavior. It ensures that the code should satisfy the requirements. It is done by developers. Unit testing is done manually or by using tools also like JUnit, NUnit. It is done to reduce future cost due to early detection of errors. It tests smaller components so that it is easy to find out errors. Enhancement can be performed.</w:t>
      </w:r>
    </w:p>
    <w:p w:rsidR="00F22B41" w:rsidRDefault="00F22B41" w:rsidP="0041604B">
      <w:pPr>
        <w:pStyle w:val="Default"/>
        <w:spacing w:line="480" w:lineRule="auto"/>
        <w:jc w:val="both"/>
        <w:rPr>
          <w:rFonts w:ascii="Times New Roman" w:hAnsi="Times New Roman" w:cs="Times New Roman"/>
        </w:rPr>
      </w:pPr>
      <w:r w:rsidRPr="0041604B">
        <w:rPr>
          <w:rFonts w:ascii="Times New Roman" w:hAnsi="Times New Roman" w:cs="Times New Roman"/>
          <w:b/>
          <w:bCs/>
        </w:rPr>
        <w:t xml:space="preserve">Integration testing </w:t>
      </w:r>
      <w:r w:rsidRPr="0041604B">
        <w:rPr>
          <w:rFonts w:ascii="Times New Roman" w:hAnsi="Times New Roman" w:cs="Times New Roman"/>
        </w:rPr>
        <w:t xml:space="preserve">Integration testing is done to ensure that individually tested components can work together to perform the intended task. Integration testing is important because modules work individually but they may not work together when they are integrated It is used to uncover the problems which are occur in interfaces between different modules. Following approaches are used in Integration testing </w:t>
      </w:r>
    </w:p>
    <w:p w:rsidR="00943E7B" w:rsidRDefault="00943E7B" w:rsidP="0041604B">
      <w:pPr>
        <w:pStyle w:val="Default"/>
        <w:spacing w:line="480" w:lineRule="auto"/>
        <w:jc w:val="both"/>
        <w:rPr>
          <w:rFonts w:ascii="Times New Roman" w:hAnsi="Times New Roman" w:cs="Times New Roman"/>
        </w:rPr>
      </w:pPr>
    </w:p>
    <w:p w:rsidR="00943E7B" w:rsidRDefault="00943E7B" w:rsidP="0041604B">
      <w:pPr>
        <w:pStyle w:val="Default"/>
        <w:spacing w:line="480" w:lineRule="auto"/>
        <w:jc w:val="both"/>
        <w:rPr>
          <w:rFonts w:ascii="Times New Roman" w:hAnsi="Times New Roman" w:cs="Times New Roman"/>
        </w:rPr>
      </w:pPr>
    </w:p>
    <w:p w:rsidR="00943E7B" w:rsidRPr="0041604B" w:rsidRDefault="00943E7B" w:rsidP="0041604B">
      <w:pPr>
        <w:pStyle w:val="Default"/>
        <w:spacing w:line="480" w:lineRule="auto"/>
        <w:jc w:val="both"/>
        <w:rPr>
          <w:rFonts w:ascii="Times New Roman" w:hAnsi="Times New Roman" w:cs="Times New Roman"/>
        </w:rPr>
      </w:pPr>
    </w:p>
    <w:p w:rsidR="00F22B41" w:rsidRPr="00943E7B" w:rsidRDefault="00F22B41" w:rsidP="0041604B">
      <w:pPr>
        <w:pStyle w:val="Default"/>
        <w:numPr>
          <w:ilvl w:val="0"/>
          <w:numId w:val="5"/>
        </w:numPr>
        <w:spacing w:line="480" w:lineRule="auto"/>
        <w:jc w:val="both"/>
        <w:rPr>
          <w:rFonts w:ascii="Times New Roman" w:hAnsi="Times New Roman" w:cs="Times New Roman"/>
        </w:rPr>
      </w:pPr>
      <w:r w:rsidRPr="0041604B">
        <w:rPr>
          <w:rFonts w:ascii="Times New Roman" w:hAnsi="Times New Roman" w:cs="Times New Roman"/>
        </w:rPr>
        <w:lastRenderedPageBreak/>
        <w:t xml:space="preserve">Bottom up approach </w:t>
      </w:r>
    </w:p>
    <w:p w:rsidR="00F22B41" w:rsidRPr="0041604B" w:rsidRDefault="00F22B41" w:rsidP="00943E7B">
      <w:pPr>
        <w:pStyle w:val="Default"/>
        <w:spacing w:line="480" w:lineRule="auto"/>
        <w:ind w:left="360"/>
        <w:jc w:val="both"/>
        <w:rPr>
          <w:rFonts w:ascii="Times New Roman" w:hAnsi="Times New Roman" w:cs="Times New Roman"/>
        </w:rPr>
      </w:pPr>
      <w:r w:rsidRPr="0041604B">
        <w:rPr>
          <w:rFonts w:ascii="Times New Roman" w:hAnsi="Times New Roman" w:cs="Times New Roman"/>
        </w:rPr>
        <w:t xml:space="preserve">In bottom up approach the modules are combined and tested which belong to the bottom of the application hierarchy starting with modules at the top module. When top module is not ready but bottom modules are developed at that time this approach is used. Driver is used in bottom up approach. </w:t>
      </w:r>
    </w:p>
    <w:p w:rsidR="00F22B41" w:rsidRPr="00943E7B" w:rsidRDefault="00F22B41" w:rsidP="0041604B">
      <w:pPr>
        <w:pStyle w:val="Default"/>
        <w:numPr>
          <w:ilvl w:val="0"/>
          <w:numId w:val="5"/>
        </w:numPr>
        <w:spacing w:line="480" w:lineRule="auto"/>
        <w:jc w:val="both"/>
        <w:rPr>
          <w:rFonts w:ascii="Times New Roman" w:hAnsi="Times New Roman" w:cs="Times New Roman"/>
        </w:rPr>
      </w:pPr>
      <w:r w:rsidRPr="0041604B">
        <w:rPr>
          <w:rFonts w:ascii="Times New Roman" w:hAnsi="Times New Roman" w:cs="Times New Roman"/>
        </w:rPr>
        <w:t xml:space="preserve">Top down approach </w:t>
      </w:r>
    </w:p>
    <w:p w:rsidR="00F22B41" w:rsidRPr="0041604B" w:rsidRDefault="00F22B41" w:rsidP="00943E7B">
      <w:pPr>
        <w:pStyle w:val="Default"/>
        <w:spacing w:line="480" w:lineRule="auto"/>
        <w:jc w:val="both"/>
        <w:rPr>
          <w:rFonts w:ascii="Times New Roman" w:hAnsi="Times New Roman" w:cs="Times New Roman"/>
        </w:rPr>
      </w:pPr>
      <w:r w:rsidRPr="0041604B">
        <w:rPr>
          <w:rFonts w:ascii="Times New Roman" w:hAnsi="Times New Roman" w:cs="Times New Roman"/>
        </w:rPr>
        <w:t xml:space="preserve">When all the bottom modules are not ready at that time top down approach is used. Stubs are used in top down approach. Stub is a special purpose program which is written to test the integration between modules. </w:t>
      </w:r>
    </w:p>
    <w:p w:rsidR="00F22B41" w:rsidRPr="00943E7B" w:rsidRDefault="00F22B41" w:rsidP="0041604B">
      <w:pPr>
        <w:pStyle w:val="Default"/>
        <w:numPr>
          <w:ilvl w:val="0"/>
          <w:numId w:val="5"/>
        </w:numPr>
        <w:spacing w:line="480" w:lineRule="auto"/>
        <w:jc w:val="both"/>
        <w:rPr>
          <w:rFonts w:ascii="Times New Roman" w:hAnsi="Times New Roman" w:cs="Times New Roman"/>
        </w:rPr>
      </w:pPr>
      <w:r w:rsidRPr="0041604B">
        <w:rPr>
          <w:rFonts w:ascii="Times New Roman" w:hAnsi="Times New Roman" w:cs="Times New Roman"/>
        </w:rPr>
        <w:t xml:space="preserve">Critical Part First approach </w:t>
      </w:r>
    </w:p>
    <w:p w:rsidR="00F22B41" w:rsidRPr="0041604B" w:rsidRDefault="00F22B41" w:rsidP="00943E7B">
      <w:pPr>
        <w:pStyle w:val="Default"/>
        <w:spacing w:line="480" w:lineRule="auto"/>
        <w:jc w:val="both"/>
        <w:rPr>
          <w:rFonts w:ascii="Times New Roman" w:hAnsi="Times New Roman" w:cs="Times New Roman"/>
        </w:rPr>
      </w:pPr>
      <w:r w:rsidRPr="0041604B">
        <w:rPr>
          <w:rFonts w:ascii="Times New Roman" w:hAnsi="Times New Roman" w:cs="Times New Roman"/>
        </w:rPr>
        <w:t xml:space="preserve">In this approach critical parts of the system are implemented and tested first. When focusing on entire application is not possible due to time constraint then Functionality which is important is concentrated first. </w:t>
      </w:r>
    </w:p>
    <w:p w:rsidR="00F22B41" w:rsidRPr="00943E7B" w:rsidRDefault="00F22B41" w:rsidP="0041604B">
      <w:pPr>
        <w:pStyle w:val="Default"/>
        <w:numPr>
          <w:ilvl w:val="0"/>
          <w:numId w:val="5"/>
        </w:numPr>
        <w:spacing w:line="480" w:lineRule="auto"/>
        <w:jc w:val="both"/>
        <w:rPr>
          <w:rFonts w:ascii="Times New Roman" w:hAnsi="Times New Roman" w:cs="Times New Roman"/>
        </w:rPr>
      </w:pPr>
      <w:r w:rsidRPr="0041604B">
        <w:rPr>
          <w:rFonts w:ascii="Times New Roman" w:hAnsi="Times New Roman" w:cs="Times New Roman"/>
        </w:rPr>
        <w:t xml:space="preserve">Big bang approach </w:t>
      </w:r>
    </w:p>
    <w:p w:rsidR="00F22B41" w:rsidRPr="0041604B" w:rsidRDefault="00F22B41" w:rsidP="0041604B">
      <w:pPr>
        <w:spacing w:line="480" w:lineRule="auto"/>
        <w:jc w:val="both"/>
        <w:rPr>
          <w:rFonts w:cs="Times New Roman"/>
          <w:b/>
          <w:bCs/>
          <w:szCs w:val="24"/>
        </w:rPr>
      </w:pPr>
      <w:r w:rsidRPr="0041604B">
        <w:rPr>
          <w:rFonts w:cs="Times New Roman"/>
          <w:szCs w:val="24"/>
        </w:rPr>
        <w:t xml:space="preserve">Big bang approach is a common approach in which all modules are integrated at once. No stub and drivers are required in this approach. But it is difficult to debug the code and find out the location of the defect. </w:t>
      </w:r>
    </w:p>
    <w:p w:rsidR="001D28DC" w:rsidRPr="0041604B" w:rsidRDefault="00F22B41" w:rsidP="0041604B">
      <w:pPr>
        <w:spacing w:line="480" w:lineRule="auto"/>
        <w:jc w:val="both"/>
        <w:rPr>
          <w:rFonts w:cs="Times New Roman"/>
          <w:b/>
          <w:bCs/>
          <w:szCs w:val="24"/>
        </w:rPr>
      </w:pPr>
      <w:r w:rsidRPr="0041604B">
        <w:rPr>
          <w:rFonts w:cs="Times New Roman"/>
          <w:b/>
          <w:bCs/>
          <w:szCs w:val="24"/>
        </w:rPr>
        <w:t xml:space="preserve">System testing </w:t>
      </w:r>
      <w:r w:rsidRPr="0041604B">
        <w:rPr>
          <w:rFonts w:cs="Times New Roman"/>
          <w:szCs w:val="24"/>
        </w:rPr>
        <w:t xml:space="preserve">System testing is conducted to check that the system meets its functional and non-functional requirements System testing is done after integration testing. It is conducted on a complete, integrated system to evaluate the system specified features. It is done by a tester. When all modules are in integrated state and working as a single application at that time system testing is done. Performance testing, Security testing, Confignation testing and Installation testing are done during system testing. </w:t>
      </w:r>
    </w:p>
    <w:p w:rsidR="008D025D" w:rsidRPr="0041604B" w:rsidRDefault="00F22B41" w:rsidP="0041604B">
      <w:pPr>
        <w:spacing w:line="480" w:lineRule="auto"/>
        <w:jc w:val="both"/>
        <w:rPr>
          <w:rFonts w:cs="Times New Roman"/>
          <w:szCs w:val="24"/>
        </w:rPr>
      </w:pPr>
      <w:r w:rsidRPr="0041604B">
        <w:rPr>
          <w:rFonts w:cs="Times New Roman"/>
          <w:b/>
          <w:bCs/>
          <w:szCs w:val="24"/>
        </w:rPr>
        <w:lastRenderedPageBreak/>
        <w:t xml:space="preserve">User Acceptance testing </w:t>
      </w:r>
      <w:r w:rsidRPr="0041604B">
        <w:rPr>
          <w:rFonts w:cs="Times New Roman"/>
          <w:szCs w:val="24"/>
        </w:rPr>
        <w:t>User Acceptance testing is a final testing before the system is accepted for its intended use. It is based on requirement document. UA testing validates</w:t>
      </w:r>
      <w:r w:rsidR="00943E7B">
        <w:rPr>
          <w:rFonts w:cs="Times New Roman"/>
          <w:szCs w:val="24"/>
        </w:rPr>
        <w:t xml:space="preserve"> both functional as well as non-</w:t>
      </w:r>
      <w:r w:rsidRPr="0041604B">
        <w:rPr>
          <w:rFonts w:cs="Times New Roman"/>
          <w:szCs w:val="24"/>
        </w:rPr>
        <w:t>functional specifications. UA testing is done according to user requirement to confirm that application is behaving as expected by the customer. It is usually done by customer or end user. There are two types of UA testing -Alpha testing -Beta testing Alpha testing It is done after system testing. It is done at the developer site by a customer. It is performed in a controlled environment Beta testing It is done after alpha testing In beta testing developer is not present at the location. It is conducted at customer site by an end user.</w:t>
      </w:r>
    </w:p>
    <w:p w:rsidR="001F0048" w:rsidRPr="0041604B" w:rsidRDefault="00DA6304" w:rsidP="0041604B">
      <w:pPr>
        <w:pStyle w:val="Default"/>
        <w:spacing w:line="480" w:lineRule="auto"/>
        <w:jc w:val="both"/>
        <w:rPr>
          <w:rFonts w:ascii="Times New Roman" w:hAnsi="Times New Roman" w:cs="Times New Roman"/>
        </w:rPr>
      </w:pPr>
      <w:r w:rsidRPr="0041604B">
        <w:rPr>
          <w:rFonts w:ascii="Times New Roman" w:hAnsi="Times New Roman" w:cs="Times New Roman"/>
          <w:b/>
          <w:bCs/>
        </w:rPr>
        <w:t xml:space="preserve">Non-Functional Testing:  </w:t>
      </w:r>
      <w:r w:rsidRPr="0041604B">
        <w:rPr>
          <w:rFonts w:ascii="Times New Roman" w:hAnsi="Times New Roman" w:cs="Times New Roman"/>
        </w:rPr>
        <w:t>These type of testing are carried out during system testing. Aim is to test the software under different condition</w:t>
      </w:r>
      <w:r w:rsidR="001F0048" w:rsidRPr="0041604B">
        <w:rPr>
          <w:rFonts w:ascii="Times New Roman" w:hAnsi="Times New Roman" w:cs="Times New Roman"/>
        </w:rPr>
        <w:t>.</w:t>
      </w:r>
    </w:p>
    <w:p w:rsidR="001F0048" w:rsidRPr="0041604B" w:rsidRDefault="00DA6304" w:rsidP="0041604B">
      <w:pPr>
        <w:pStyle w:val="Default"/>
        <w:spacing w:line="480" w:lineRule="auto"/>
        <w:jc w:val="both"/>
        <w:rPr>
          <w:rFonts w:ascii="Times New Roman" w:hAnsi="Times New Roman" w:cs="Times New Roman"/>
          <w:b/>
          <w:bCs/>
        </w:rPr>
      </w:pPr>
      <w:r w:rsidRPr="0041604B">
        <w:rPr>
          <w:rFonts w:ascii="Times New Roman" w:hAnsi="Times New Roman" w:cs="Times New Roman"/>
        </w:rPr>
        <w:t xml:space="preserve"> </w:t>
      </w:r>
      <w:r w:rsidR="001F0048" w:rsidRPr="0041604B">
        <w:rPr>
          <w:rFonts w:ascii="Times New Roman" w:hAnsi="Times New Roman" w:cs="Times New Roman"/>
          <w:b/>
          <w:bCs/>
        </w:rPr>
        <w:t xml:space="preserve">Usability testing </w:t>
      </w:r>
      <w:r w:rsidR="001F0048" w:rsidRPr="0041604B">
        <w:rPr>
          <w:rFonts w:ascii="Times New Roman" w:hAnsi="Times New Roman" w:cs="Times New Roman"/>
        </w:rPr>
        <w:t xml:space="preserve">Usability testing is done to check the ease of use an application Usability testing determines how it is easy for a new user to carry out basic tasks of an application.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Load Testing </w:t>
      </w:r>
      <w:r w:rsidRPr="0041604B">
        <w:rPr>
          <w:rFonts w:ascii="Times New Roman" w:hAnsi="Times New Roman" w:cs="Times New Roman"/>
        </w:rPr>
        <w:t xml:space="preserve">A load testing is conducted to understand the behavior of the system under a specific load which is mentioned in requirement document.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Volume testing </w:t>
      </w:r>
      <w:r w:rsidRPr="0041604B">
        <w:rPr>
          <w:rFonts w:ascii="Times New Roman" w:hAnsi="Times New Roman" w:cs="Times New Roman"/>
        </w:rPr>
        <w:t xml:space="preserve">Volume testing refers to testing an application with a huge amount of data and checks its limitation.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Stress Testing </w:t>
      </w:r>
      <w:r w:rsidRPr="0041604B">
        <w:rPr>
          <w:rFonts w:ascii="Times New Roman" w:hAnsi="Times New Roman" w:cs="Times New Roman"/>
        </w:rPr>
        <w:t xml:space="preserve">Stress testing is use to determine the ability of an application to maintain a certain level of performance under unfavorable condition.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Performance Testing </w:t>
      </w:r>
      <w:r w:rsidRPr="0041604B">
        <w:rPr>
          <w:rFonts w:ascii="Times New Roman" w:hAnsi="Times New Roman" w:cs="Times New Roman"/>
        </w:rPr>
        <w:t xml:space="preserve">Performance testing tests how well an application behaves with respect to performance requirements.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Configuration testing </w:t>
      </w:r>
      <w:r w:rsidRPr="0041604B">
        <w:rPr>
          <w:rFonts w:ascii="Times New Roman" w:hAnsi="Times New Roman" w:cs="Times New Roman"/>
        </w:rPr>
        <w:t xml:space="preserve">Configuration testing is done to check how application behaves on the range of hardware and software configurations for which it is designed.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lastRenderedPageBreak/>
        <w:t xml:space="preserve">Compatibility Testing </w:t>
      </w:r>
      <w:r w:rsidRPr="0041604B">
        <w:rPr>
          <w:rFonts w:ascii="Times New Roman" w:hAnsi="Times New Roman" w:cs="Times New Roman"/>
        </w:rPr>
        <w:t xml:space="preserve">It is done to test the application for the configuration for which it is not designed and check its compatibility. It includes testing of an application on different platforms. </w:t>
      </w:r>
    </w:p>
    <w:p w:rsidR="001F0048" w:rsidRPr="0041604B" w:rsidRDefault="001F0048"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Security testing </w:t>
      </w:r>
      <w:r w:rsidRPr="0041604B">
        <w:rPr>
          <w:rFonts w:ascii="Times New Roman" w:hAnsi="Times New Roman" w:cs="Times New Roman"/>
        </w:rPr>
        <w:t xml:space="preserve">Security testing is done to determine that an application protects data and maintains functionality access as intended. </w:t>
      </w:r>
    </w:p>
    <w:p w:rsidR="001F0048" w:rsidRPr="0041604B" w:rsidRDefault="00943E7B" w:rsidP="0041604B">
      <w:pPr>
        <w:pStyle w:val="Default"/>
        <w:spacing w:line="480" w:lineRule="auto"/>
        <w:jc w:val="both"/>
        <w:rPr>
          <w:rFonts w:ascii="Times New Roman" w:hAnsi="Times New Roman" w:cs="Times New Roman"/>
          <w:b/>
          <w:bCs/>
        </w:rPr>
      </w:pPr>
      <w:r w:rsidRPr="0041604B">
        <w:rPr>
          <w:rFonts w:ascii="Times New Roman" w:hAnsi="Times New Roman" w:cs="Times New Roman"/>
          <w:b/>
          <w:bCs/>
        </w:rPr>
        <w:t xml:space="preserve">SUMMARY </w:t>
      </w:r>
    </w:p>
    <w:p w:rsidR="001D28DC" w:rsidRPr="0041604B" w:rsidRDefault="001F0048" w:rsidP="0041604B">
      <w:pPr>
        <w:spacing w:line="480" w:lineRule="auto"/>
        <w:jc w:val="both"/>
        <w:rPr>
          <w:rFonts w:cs="Times New Roman"/>
          <w:szCs w:val="24"/>
        </w:rPr>
      </w:pPr>
      <w:r w:rsidRPr="0041604B">
        <w:rPr>
          <w:rFonts w:cs="Times New Roman"/>
          <w:szCs w:val="24"/>
        </w:rPr>
        <w:t xml:space="preserve">In Software testing there are different types of testing which are done for different purpose so that quality product is developed. The main objective behind this is to develop error free software. Adequate verification will lead to less issues being present during the validation phase as most of </w:t>
      </w:r>
      <w:r w:rsidR="00B47254" w:rsidRPr="0041604B">
        <w:rPr>
          <w:rFonts w:cs="Times New Roman"/>
          <w:szCs w:val="24"/>
        </w:rPr>
        <w:t xml:space="preserve">issues are already discovered and corrected during verification and Adequate validation will ensure that software application is developed is as per software artifacts finalized in verification. Therefore, it is important to know all the testing activities as Validation and Verification process goes hand in hand and they </w:t>
      </w:r>
      <w:r w:rsidR="0041604B" w:rsidRPr="0041604B">
        <w:rPr>
          <w:rFonts w:cs="Times New Roman"/>
          <w:szCs w:val="24"/>
        </w:rPr>
        <w:t>reduce</w:t>
      </w:r>
      <w:r w:rsidR="00B47254" w:rsidRPr="0041604B">
        <w:rPr>
          <w:rFonts w:cs="Times New Roman"/>
          <w:szCs w:val="24"/>
        </w:rPr>
        <w:t xml:space="preserve"> the future rework and cost.</w:t>
      </w:r>
    </w:p>
    <w:sectPr w:rsidR="001D28DC" w:rsidRPr="0041604B" w:rsidSect="000244DE">
      <w:footerReference w:type="default" r:id="rId3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0867" w:rsidRDefault="00E90867" w:rsidP="009A7C0B">
      <w:pPr>
        <w:spacing w:after="0" w:line="240" w:lineRule="auto"/>
      </w:pPr>
      <w:r>
        <w:separator/>
      </w:r>
    </w:p>
  </w:endnote>
  <w:endnote w:type="continuationSeparator" w:id="0">
    <w:p w:rsidR="00E90867" w:rsidRDefault="00E90867" w:rsidP="009A7C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3699422"/>
      <w:docPartObj>
        <w:docPartGallery w:val="Page Numbers (Bottom of Page)"/>
        <w:docPartUnique/>
      </w:docPartObj>
    </w:sdtPr>
    <w:sdtEndPr>
      <w:rPr>
        <w:noProof/>
      </w:rPr>
    </w:sdtEndPr>
    <w:sdtContent>
      <w:p w:rsidR="009B096B" w:rsidRDefault="009B096B">
        <w:pPr>
          <w:pStyle w:val="Footer"/>
          <w:jc w:val="center"/>
        </w:pPr>
        <w:r>
          <w:fldChar w:fldCharType="begin"/>
        </w:r>
        <w:r>
          <w:instrText xml:space="preserve"> PAGE   \* MERGEFORMAT </w:instrText>
        </w:r>
        <w:r>
          <w:fldChar w:fldCharType="separate"/>
        </w:r>
        <w:r w:rsidR="004B6C31">
          <w:rPr>
            <w:noProof/>
          </w:rPr>
          <w:t>16</w:t>
        </w:r>
        <w:r>
          <w:rPr>
            <w:noProof/>
          </w:rPr>
          <w:fldChar w:fldCharType="end"/>
        </w:r>
      </w:p>
    </w:sdtContent>
  </w:sdt>
  <w:p w:rsidR="009B096B" w:rsidRDefault="009B09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0867" w:rsidRDefault="00E90867" w:rsidP="009A7C0B">
      <w:pPr>
        <w:spacing w:after="0" w:line="240" w:lineRule="auto"/>
      </w:pPr>
      <w:r>
        <w:separator/>
      </w:r>
    </w:p>
  </w:footnote>
  <w:footnote w:type="continuationSeparator" w:id="0">
    <w:p w:rsidR="00E90867" w:rsidRDefault="00E90867" w:rsidP="009A7C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CA426A"/>
    <w:multiLevelType w:val="multilevel"/>
    <w:tmpl w:val="2C262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A30365E"/>
    <w:multiLevelType w:val="hybridMultilevel"/>
    <w:tmpl w:val="9476F49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F9C26DF"/>
    <w:multiLevelType w:val="hybridMultilevel"/>
    <w:tmpl w:val="523EAEA8"/>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15462F0"/>
    <w:multiLevelType w:val="hybridMultilevel"/>
    <w:tmpl w:val="43323628"/>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4F4008F"/>
    <w:multiLevelType w:val="hybridMultilevel"/>
    <w:tmpl w:val="48124208"/>
    <w:lvl w:ilvl="0" w:tplc="5CB048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7C2F61C4"/>
    <w:multiLevelType w:val="hybridMultilevel"/>
    <w:tmpl w:val="E226812E"/>
    <w:lvl w:ilvl="0" w:tplc="A426AFC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4"/>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13235"/>
    <w:rsid w:val="000244DE"/>
    <w:rsid w:val="0002733C"/>
    <w:rsid w:val="000B226A"/>
    <w:rsid w:val="000B668E"/>
    <w:rsid w:val="000C20EA"/>
    <w:rsid w:val="000D7130"/>
    <w:rsid w:val="00151B64"/>
    <w:rsid w:val="001D1AF3"/>
    <w:rsid w:val="001D28DC"/>
    <w:rsid w:val="001F0048"/>
    <w:rsid w:val="00293091"/>
    <w:rsid w:val="0029446F"/>
    <w:rsid w:val="002A6C79"/>
    <w:rsid w:val="002B4A28"/>
    <w:rsid w:val="002C480F"/>
    <w:rsid w:val="002D7445"/>
    <w:rsid w:val="0041604B"/>
    <w:rsid w:val="00451B22"/>
    <w:rsid w:val="004B212F"/>
    <w:rsid w:val="004B6C31"/>
    <w:rsid w:val="00604684"/>
    <w:rsid w:val="006131B8"/>
    <w:rsid w:val="00641695"/>
    <w:rsid w:val="00685DC9"/>
    <w:rsid w:val="006D7C3D"/>
    <w:rsid w:val="00717DB8"/>
    <w:rsid w:val="007C0266"/>
    <w:rsid w:val="007E3D47"/>
    <w:rsid w:val="007F66C1"/>
    <w:rsid w:val="00867A0A"/>
    <w:rsid w:val="008902F9"/>
    <w:rsid w:val="008D025D"/>
    <w:rsid w:val="008D5E65"/>
    <w:rsid w:val="00943E7B"/>
    <w:rsid w:val="009A7C0B"/>
    <w:rsid w:val="009B096B"/>
    <w:rsid w:val="009C6EE4"/>
    <w:rsid w:val="00A34BFF"/>
    <w:rsid w:val="00A60326"/>
    <w:rsid w:val="00A8585F"/>
    <w:rsid w:val="00AC1188"/>
    <w:rsid w:val="00AE5367"/>
    <w:rsid w:val="00B47254"/>
    <w:rsid w:val="00D24F67"/>
    <w:rsid w:val="00D622E0"/>
    <w:rsid w:val="00D7655A"/>
    <w:rsid w:val="00D90471"/>
    <w:rsid w:val="00DA6304"/>
    <w:rsid w:val="00E13235"/>
    <w:rsid w:val="00E21D93"/>
    <w:rsid w:val="00E24820"/>
    <w:rsid w:val="00E421FD"/>
    <w:rsid w:val="00E65090"/>
    <w:rsid w:val="00E65F5A"/>
    <w:rsid w:val="00E90867"/>
    <w:rsid w:val="00ED10CF"/>
    <w:rsid w:val="00F22B41"/>
    <w:rsid w:val="00F415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09"/>
    <o:shapelayout v:ext="edit">
      <o:idmap v:ext="edit" data="1"/>
      <o:rules v:ext="edit">
        <o:r id="V:Rule1" type="connector" idref="#_x0000_s1085"/>
        <o:r id="V:Rule2" type="connector" idref="#_x0000_s1146"/>
        <o:r id="V:Rule3" type="connector" idref="#_x0000_s1074"/>
        <o:r id="V:Rule4" type="connector" idref="#_x0000_s1042"/>
        <o:r id="V:Rule5" type="connector" idref="#_x0000_s1158"/>
        <o:r id="V:Rule6" type="connector" idref="#_x0000_s1096"/>
        <o:r id="V:Rule7" type="connector" idref="#_x0000_s1070"/>
        <o:r id="V:Rule8" type="connector" idref="#_x0000_s1111"/>
        <o:r id="V:Rule9" type="connector" idref="#_x0000_s1116"/>
        <o:r id="V:Rule10" type="connector" idref="#_x0000_s1164"/>
        <o:r id="V:Rule11" type="connector" idref="#_x0000_s1133"/>
        <o:r id="V:Rule12" type="connector" idref="#_x0000_s1098"/>
        <o:r id="V:Rule13" type="connector" idref="#_x0000_s1036"/>
        <o:r id="V:Rule14" type="connector" idref="#_x0000_s1088"/>
        <o:r id="V:Rule15" type="connector" idref="#_x0000_s1127"/>
        <o:r id="V:Rule16" type="connector" idref="#_x0000_s1076"/>
        <o:r id="V:Rule17" type="connector" idref="#_x0000_s1160"/>
        <o:r id="V:Rule18" type="connector" idref="#_x0000_s1047"/>
        <o:r id="V:Rule19" type="connector" idref="#_x0000_s1192"/>
        <o:r id="V:Rule20" type="connector" idref="#_x0000_s1063"/>
        <o:r id="V:Rule21" type="connector" idref="#_x0000_s1189"/>
        <o:r id="V:Rule22" type="connector" idref="#_x0000_s1137"/>
        <o:r id="V:Rule23" type="connector" idref="#_x0000_s1117"/>
        <o:r id="V:Rule24" type="connector" idref="#_x0000_s1056"/>
        <o:r id="V:Rule25" type="connector" idref="#_x0000_s1148"/>
        <o:r id="V:Rule26" type="connector" idref="#_x0000_s1097"/>
        <o:r id="V:Rule27" type="connector" idref="#_x0000_s1123"/>
        <o:r id="V:Rule28" type="connector" idref="#_x0000_s1033"/>
        <o:r id="V:Rule29" type="connector" idref="#_x0000_s1107"/>
        <o:r id="V:Rule30" type="connector" idref="#_x0000_s1193"/>
        <o:r id="V:Rule31" type="connector" idref="#_x0000_s1062"/>
        <o:r id="V:Rule32" type="connector" idref="#_x0000_s1066"/>
        <o:r id="V:Rule33" type="connector" idref="#_x0000_s1046"/>
        <o:r id="V:Rule34" type="connector" idref="#_x0000_s1039"/>
        <o:r id="V:Rule35" type="connector" idref="#_x0000_s1177"/>
        <o:r id="V:Rule36" type="connector" idref="#_x0000_s1169"/>
        <o:r id="V:Rule37" type="connector" idref="#_x0000_s1138"/>
        <o:r id="V:Rule38" type="connector" idref="#_x0000_s1147"/>
        <o:r id="V:Rule39" type="connector" idref="#_x0000_s1157"/>
        <o:r id="V:Rule40" type="connector" idref="#_x0000_s1132"/>
        <o:r id="V:Rule41" type="connector" idref="#_x0000_s1086"/>
        <o:r id="V:Rule42" type="connector" idref="#_x0000_s1037"/>
        <o:r id="V:Rule43" type="connector" idref="#_x0000_s1179"/>
        <o:r id="V:Rule44" type="connector" idref="#_x0000_s1108"/>
        <o:r id="V:Rule45" type="connector" idref="#_x0000_s1197"/>
        <o:r id="V:Rule46" type="connector" idref="#_x0000_s1208"/>
        <o:r id="V:Rule47" type="connector" idref="#_x0000_s1156"/>
        <o:r id="V:Rule48" type="connector" idref="#_x0000_s1184"/>
        <o:r id="V:Rule49" type="connector" idref="#_x0000_s1058"/>
        <o:r id="V:Rule50" type="connector" idref="#_x0000_s1103"/>
        <o:r id="V:Rule51" type="connector" idref="#_x0000_s1125"/>
        <o:r id="V:Rule52" type="connector" idref="#_x0000_s1072"/>
        <o:r id="V:Rule53" type="connector" idref="#_x0000_s1121"/>
        <o:r id="V:Rule54" type="connector" idref="#_x0000_s1167"/>
        <o:r id="V:Rule55" type="connector" idref="#_x0000_s1068"/>
        <o:r id="V:Rule56" type="connector" idref="#_x0000_s1060"/>
        <o:r id="V:Rule57" type="connector" idref="#_x0000_s1077"/>
        <o:r id="V:Rule58" type="connector" idref="#_x0000_s1048"/>
        <o:r id="V:Rule59" type="connector" idref="#_x0000_s1183"/>
        <o:r id="V:Rule60" type="connector" idref="#_x0000_s1187"/>
        <o:r id="V:Rule61" type="connector" idref="#_x0000_s1198"/>
        <o:r id="V:Rule62" type="connector" idref="#_x0000_s1171"/>
        <o:r id="V:Rule63" type="connector" idref="#_x0000_s1055"/>
        <o:r id="V:Rule64" type="connector" idref="#_x0000_s1104"/>
        <o:r id="V:Rule65" type="connector" idref="#_x0000_s1154"/>
        <o:r id="V:Rule66" type="connector" idref="#_x0000_s1028"/>
        <o:r id="V:Rule67" type="connector" idref="#_x0000_s1035"/>
        <o:r id="V:Rule68" type="connector" idref="#_x0000_s1170"/>
        <o:r id="V:Rule69" type="connector" idref="#_x0000_s1043"/>
        <o:r id="V:Rule70" type="connector" idref="#_x0000_s1087"/>
        <o:r id="V:Rule71" type="connector" idref="#_x0000_s1163"/>
        <o:r id="V:Rule72" type="connector" idref="#_x0000_s1124"/>
        <o:r id="V:Rule73" type="connector" idref="#_x0000_s1071"/>
        <o:r id="V:Rule74" type="connector" idref="#_x0000_s1131"/>
        <o:r id="V:Rule75" type="connector" idref="#_x0000_s1168"/>
        <o:r id="V:Rule76" type="connector" idref="#_x0000_s1119"/>
        <o:r id="V:Rule77" type="connector" idref="#_x0000_s1191"/>
        <o:r id="V:Rule78" type="connector" idref="#_x0000_s1049"/>
        <o:r id="V:Rule79" type="connector" idref="#_x0000_s1100"/>
        <o:r id="V:Rule80" type="connector" idref="#_x0000_s1110"/>
        <o:r id="V:Rule81" type="connector" idref="#_x0000_s1181"/>
        <o:r id="V:Rule82" type="connector" idref="#_x0000_s1094"/>
        <o:r id="V:Rule83" type="connector" idref="#_x0000_s1195"/>
        <o:r id="V:Rule84" type="connector" idref="#_x0000_s1176"/>
        <o:r id="V:Rule85" type="connector" idref="#_x0000_s1050"/>
        <o:r id="V:Rule86" type="connector" idref="#_x0000_s1135"/>
        <o:r id="V:Rule87" type="connector" idref="#_x0000_s1109"/>
        <o:r id="V:Rule88" type="connector" idref="#_x0000_s1207"/>
        <o:r id="V:Rule89" type="connector" idref="#_x0000_s1206"/>
        <o:r id="V:Rule90" type="connector" idref="#_x0000_s1129"/>
        <o:r id="V:Rule91" type="connector" idref="#_x0000_s1185"/>
        <o:r id="V:Rule92" type="connector" idref="#_x0000_s1064"/>
      </o:rules>
    </o:shapelayout>
  </w:shapeDefaults>
  <w:decimalSymbol w:val="."/>
  <w:listSeparator w:val=","/>
  <w14:docId w14:val="2754FEFA"/>
  <w15:docId w15:val="{3B13BD59-78EA-4B9F-9BDA-06A22AEBD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Cambria"/>
        <w:color w:val="000000"/>
        <w:sz w:val="24"/>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132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13235"/>
    <w:pPr>
      <w:spacing w:before="100" w:beforeAutospacing="1" w:after="100" w:afterAutospacing="1" w:line="240" w:lineRule="auto"/>
    </w:pPr>
    <w:rPr>
      <w:rFonts w:eastAsia="Times New Roman" w:cs="Times New Roman"/>
      <w:color w:val="auto"/>
      <w:szCs w:val="24"/>
    </w:rPr>
  </w:style>
  <w:style w:type="paragraph" w:styleId="ListParagraph">
    <w:name w:val="List Paragraph"/>
    <w:basedOn w:val="Normal"/>
    <w:qFormat/>
    <w:rsid w:val="00E13235"/>
    <w:pPr>
      <w:ind w:left="720"/>
      <w:contextualSpacing/>
    </w:pPr>
    <w:rPr>
      <w:rFonts w:asciiTheme="minorHAnsi" w:hAnsiTheme="minorHAnsi" w:cstheme="minorBidi"/>
      <w:color w:val="auto"/>
      <w:sz w:val="22"/>
      <w:lang w:val="en-GB"/>
    </w:rPr>
  </w:style>
  <w:style w:type="character" w:styleId="Hyperlink">
    <w:name w:val="Hyperlink"/>
    <w:basedOn w:val="DefaultParagraphFont"/>
    <w:uiPriority w:val="99"/>
    <w:semiHidden/>
    <w:unhideWhenUsed/>
    <w:rsid w:val="00E13235"/>
    <w:rPr>
      <w:color w:val="0000FF"/>
      <w:u w:val="single"/>
    </w:rPr>
  </w:style>
  <w:style w:type="paragraph" w:styleId="BalloonText">
    <w:name w:val="Balloon Text"/>
    <w:basedOn w:val="Normal"/>
    <w:link w:val="BalloonTextChar"/>
    <w:uiPriority w:val="99"/>
    <w:semiHidden/>
    <w:unhideWhenUsed/>
    <w:rsid w:val="00E132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3235"/>
    <w:rPr>
      <w:rFonts w:ascii="Tahoma" w:hAnsi="Tahoma" w:cs="Tahoma"/>
      <w:sz w:val="16"/>
      <w:szCs w:val="16"/>
    </w:rPr>
  </w:style>
  <w:style w:type="paragraph" w:styleId="Header">
    <w:name w:val="header"/>
    <w:basedOn w:val="Normal"/>
    <w:link w:val="HeaderChar"/>
    <w:uiPriority w:val="99"/>
    <w:unhideWhenUsed/>
    <w:rsid w:val="009A7C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7C0B"/>
  </w:style>
  <w:style w:type="paragraph" w:styleId="Footer">
    <w:name w:val="footer"/>
    <w:basedOn w:val="Normal"/>
    <w:link w:val="FooterChar"/>
    <w:uiPriority w:val="99"/>
    <w:unhideWhenUsed/>
    <w:rsid w:val="009A7C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7C0B"/>
  </w:style>
  <w:style w:type="paragraph" w:customStyle="1" w:styleId="Default">
    <w:name w:val="Default"/>
    <w:rsid w:val="00D7655A"/>
    <w:pPr>
      <w:autoSpaceDE w:val="0"/>
      <w:autoSpaceDN w:val="0"/>
      <w:adjustRightInd w:val="0"/>
      <w:spacing w:after="0" w:line="240" w:lineRule="auto"/>
    </w:pPr>
    <w:rPr>
      <w:rFonts w:ascii="Cambria" w:hAnsi="Cambria"/>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en.wikipedia.org/wiki/Recursive_initialism" TargetMode="External"/><Relationship Id="rId18" Type="http://schemas.openxmlformats.org/officeDocument/2006/relationships/hyperlink" Target="https://en.wikipedia.org/wiki/Interpreter_(computing)" TargetMode="External"/><Relationship Id="rId26" Type="http://schemas.openxmlformats.org/officeDocument/2006/relationships/image" Target="media/image4.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en.wikipedia.org/wiki/Computer_software" TargetMode="External"/><Relationship Id="rId34"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hyperlink" Target="https://en.wikipedia.org/wiki/Reference_implementation" TargetMode="External"/><Relationship Id="rId17" Type="http://schemas.openxmlformats.org/officeDocument/2006/relationships/hyperlink" Target="https://en.wikipedia.org/wiki/Web_framework" TargetMode="Externa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s://en.wikipedia.org/wiki/Web_template_system" TargetMode="External"/><Relationship Id="rId20" Type="http://schemas.openxmlformats.org/officeDocument/2006/relationships/hyperlink" Target="https://en.wikipedia.org/wiki/Common_Gateway_Interface" TargetMode="External"/><Relationship Id="rId29"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Rasmus_Lerdorf" TargetMode="External"/><Relationship Id="rId24" Type="http://schemas.openxmlformats.org/officeDocument/2006/relationships/image" Target="media/image2.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s://en.wikipedia.org/wiki/HTML" TargetMode="External"/><Relationship Id="rId23" Type="http://schemas.openxmlformats.org/officeDocument/2006/relationships/hyperlink" Target="https://en.wikipedia.org/wiki/Unmanned_aerial_vehicle" TargetMode="External"/><Relationship Id="rId28" Type="http://schemas.openxmlformats.org/officeDocument/2006/relationships/image" Target="media/image6.png"/><Relationship Id="rId36" Type="http://schemas.openxmlformats.org/officeDocument/2006/relationships/image" Target="media/image14.png"/><Relationship Id="rId10" Type="http://schemas.openxmlformats.org/officeDocument/2006/relationships/hyperlink" Target="https://en.wikipedia.org/wiki/Web_development" TargetMode="External"/><Relationship Id="rId19" Type="http://schemas.openxmlformats.org/officeDocument/2006/relationships/hyperlink" Target="https://en.wikipedia.org/wiki/Plugin_(computing)" TargetMode="External"/><Relationship Id="rId31"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hyperlink" Target="https://en.wikipedia.org/wiki/General-purpose_programming_language" TargetMode="External"/><Relationship Id="rId14" Type="http://schemas.openxmlformats.org/officeDocument/2006/relationships/hyperlink" Target="https://en.wikipedia.org/wiki/Command-line_interface" TargetMode="External"/><Relationship Id="rId22" Type="http://schemas.openxmlformats.org/officeDocument/2006/relationships/hyperlink" Target="https://en.wikipedia.org/wiki/Graphical_user_interface"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2</TotalTime>
  <Pages>1</Pages>
  <Words>2253</Words>
  <Characters>1284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1</cp:revision>
  <dcterms:created xsi:type="dcterms:W3CDTF">2019-05-21T22:57:00Z</dcterms:created>
  <dcterms:modified xsi:type="dcterms:W3CDTF">2019-05-24T14:25:00Z</dcterms:modified>
</cp:coreProperties>
</file>